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End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End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End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11"/>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3E1509">
              <w:pPr>
                <w:pStyle w:val="2"/>
                <w:tabs>
                  <w:tab w:val="left" w:pos="1050"/>
                  <w:tab w:val="right" w:leader="dot" w:pos="9736"/>
                </w:tabs>
                <w:rPr>
                  <w:noProof/>
                </w:rPr>
              </w:pPr>
              <w:hyperlink w:anchor="_Toc8141441" w:history="1">
                <w:r w:rsidR="00050E2A" w:rsidRPr="00977E5A">
                  <w:rPr>
                    <w:rStyle w:val="a8"/>
                    <w:rFonts w:ascii="微软雅黑" w:eastAsia="微软雅黑" w:hAnsi="微软雅黑"/>
                    <w:b/>
                    <w:bCs/>
                    <w:noProof/>
                  </w:rPr>
                  <w:t>1.1</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3E1509">
              <w:pPr>
                <w:pStyle w:val="2"/>
                <w:tabs>
                  <w:tab w:val="left" w:pos="1050"/>
                  <w:tab w:val="right" w:leader="dot" w:pos="9736"/>
                </w:tabs>
                <w:rPr>
                  <w:noProof/>
                </w:rPr>
              </w:pPr>
              <w:hyperlink w:anchor="_Toc8141442" w:history="1">
                <w:r w:rsidR="00050E2A" w:rsidRPr="00977E5A">
                  <w:rPr>
                    <w:rStyle w:val="a8"/>
                    <w:rFonts w:ascii="微软雅黑" w:eastAsia="微软雅黑" w:hAnsi="微软雅黑"/>
                    <w:b/>
                    <w:bCs/>
                    <w:noProof/>
                  </w:rPr>
                  <w:t>1.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3E1509">
              <w:pPr>
                <w:pStyle w:val="3"/>
                <w:tabs>
                  <w:tab w:val="left" w:pos="1680"/>
                  <w:tab w:val="right" w:leader="dot" w:pos="9736"/>
                </w:tabs>
                <w:rPr>
                  <w:noProof/>
                </w:rPr>
              </w:pPr>
              <w:hyperlink w:anchor="_Toc8141443" w:history="1">
                <w:r w:rsidR="00050E2A" w:rsidRPr="00977E5A">
                  <w:rPr>
                    <w:rStyle w:val="a8"/>
                    <w:rFonts w:ascii="微软雅黑" w:eastAsia="微软雅黑" w:hAnsi="微软雅黑"/>
                    <w:b/>
                    <w:bCs/>
                    <w:noProof/>
                  </w:rPr>
                  <w:t>1.2.1</w:t>
                </w:r>
                <w:r w:rsidR="00050E2A">
                  <w:rPr>
                    <w:noProof/>
                  </w:rPr>
                  <w:tab/>
                </w:r>
                <w:r w:rsidR="00050E2A" w:rsidRPr="00977E5A">
                  <w:rPr>
                    <w:rStyle w:val="a8"/>
                    <w:rFonts w:ascii="微软雅黑" w:eastAsia="微软雅黑" w:hAnsi="微软雅黑" w:hint="eastAsia"/>
                    <w:b/>
                    <w:bCs/>
                    <w:noProof/>
                  </w:rPr>
                  <w:t>下载</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3E1509">
              <w:pPr>
                <w:pStyle w:val="3"/>
                <w:tabs>
                  <w:tab w:val="left" w:pos="1680"/>
                  <w:tab w:val="right" w:leader="dot" w:pos="9736"/>
                </w:tabs>
                <w:rPr>
                  <w:noProof/>
                </w:rPr>
              </w:pPr>
              <w:hyperlink w:anchor="_Toc8141444" w:history="1">
                <w:r w:rsidR="00050E2A" w:rsidRPr="00977E5A">
                  <w:rPr>
                    <w:rStyle w:val="a8"/>
                    <w:rFonts w:ascii="微软雅黑" w:eastAsia="微软雅黑" w:hAnsi="微软雅黑"/>
                    <w:b/>
                    <w:bCs/>
                    <w:noProof/>
                  </w:rPr>
                  <w:t>1.2.2</w:t>
                </w:r>
                <w:r w:rsidR="00050E2A">
                  <w:rPr>
                    <w:noProof/>
                  </w:rPr>
                  <w:tab/>
                </w:r>
                <w:r w:rsidR="00050E2A" w:rsidRPr="00977E5A">
                  <w:rPr>
                    <w:rStyle w:val="a8"/>
                    <w:rFonts w:ascii="微软雅黑" w:eastAsia="微软雅黑" w:hAnsi="微软雅黑" w:hint="eastAsia"/>
                    <w:b/>
                    <w:bCs/>
                    <w:noProof/>
                  </w:rPr>
                  <w:t>解压</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3E1509">
              <w:pPr>
                <w:pStyle w:val="3"/>
                <w:tabs>
                  <w:tab w:val="left" w:pos="1680"/>
                  <w:tab w:val="right" w:leader="dot" w:pos="9736"/>
                </w:tabs>
                <w:rPr>
                  <w:noProof/>
                </w:rPr>
              </w:pPr>
              <w:hyperlink w:anchor="_Toc8141445" w:history="1">
                <w:r w:rsidR="00050E2A" w:rsidRPr="00977E5A">
                  <w:rPr>
                    <w:rStyle w:val="a8"/>
                    <w:rFonts w:ascii="微软雅黑" w:eastAsia="微软雅黑" w:hAnsi="微软雅黑"/>
                    <w:b/>
                    <w:bCs/>
                    <w:noProof/>
                  </w:rPr>
                  <w:t>1.2.3</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3E1509">
              <w:pPr>
                <w:pStyle w:val="3"/>
                <w:tabs>
                  <w:tab w:val="left" w:pos="1680"/>
                  <w:tab w:val="right" w:leader="dot" w:pos="9736"/>
                </w:tabs>
                <w:rPr>
                  <w:noProof/>
                </w:rPr>
              </w:pPr>
              <w:hyperlink w:anchor="_Toc8141446" w:history="1">
                <w:r w:rsidR="00050E2A" w:rsidRPr="00977E5A">
                  <w:rPr>
                    <w:rStyle w:val="a8"/>
                    <w:rFonts w:ascii="微软雅黑" w:eastAsia="微软雅黑" w:hAnsi="微软雅黑"/>
                    <w:b/>
                    <w:bCs/>
                    <w:noProof/>
                  </w:rPr>
                  <w:t>1.2.4</w:t>
                </w:r>
                <w:r w:rsidR="00050E2A">
                  <w:rPr>
                    <w:noProof/>
                  </w:rPr>
                  <w:tab/>
                </w:r>
                <w:r w:rsidR="00050E2A" w:rsidRPr="00977E5A">
                  <w:rPr>
                    <w:rStyle w:val="a8"/>
                    <w:rFonts w:ascii="微软雅黑" w:eastAsia="微软雅黑" w:hAnsi="微软雅黑" w:hint="eastAsia"/>
                    <w:b/>
                    <w:bCs/>
                    <w:noProof/>
                  </w:rPr>
                  <w:t>验证</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3E1509">
              <w:pPr>
                <w:pStyle w:val="3"/>
                <w:tabs>
                  <w:tab w:val="left" w:pos="1680"/>
                  <w:tab w:val="right" w:leader="dot" w:pos="9736"/>
                </w:tabs>
                <w:rPr>
                  <w:noProof/>
                </w:rPr>
              </w:pPr>
              <w:hyperlink w:anchor="_Toc8141447" w:history="1">
                <w:r w:rsidR="00050E2A" w:rsidRPr="00977E5A">
                  <w:rPr>
                    <w:rStyle w:val="a8"/>
                    <w:rFonts w:ascii="微软雅黑" w:eastAsia="微软雅黑" w:hAnsi="微软雅黑"/>
                    <w:b/>
                    <w:bCs/>
                    <w:noProof/>
                  </w:rPr>
                  <w:t>1.2.5</w:t>
                </w:r>
                <w:r w:rsidR="00050E2A">
                  <w:rPr>
                    <w:noProof/>
                  </w:rPr>
                  <w:tab/>
                </w:r>
                <w:r w:rsidR="00050E2A" w:rsidRPr="00977E5A">
                  <w:rPr>
                    <w:rStyle w:val="a8"/>
                    <w:rFonts w:ascii="微软雅黑" w:eastAsia="微软雅黑" w:hAnsi="微软雅黑" w:hint="eastAsia"/>
                    <w:b/>
                    <w:bCs/>
                    <w:noProof/>
                  </w:rPr>
                  <w:t>配置国内阿里云</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3E1509">
              <w:pPr>
                <w:pStyle w:val="2"/>
                <w:tabs>
                  <w:tab w:val="left" w:pos="1050"/>
                  <w:tab w:val="right" w:leader="dot" w:pos="9736"/>
                </w:tabs>
                <w:rPr>
                  <w:noProof/>
                </w:rPr>
              </w:pPr>
              <w:hyperlink w:anchor="_Toc8141448" w:history="1">
                <w:r w:rsidR="00050E2A" w:rsidRPr="00977E5A">
                  <w:rPr>
                    <w:rStyle w:val="a8"/>
                    <w:rFonts w:ascii="微软雅黑" w:eastAsia="微软雅黑" w:hAnsi="微软雅黑"/>
                    <w:b/>
                    <w:bCs/>
                    <w:noProof/>
                  </w:rPr>
                  <w:t>1.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3E1509">
              <w:pPr>
                <w:pStyle w:val="2"/>
                <w:tabs>
                  <w:tab w:val="left" w:pos="1050"/>
                  <w:tab w:val="right" w:leader="dot" w:pos="9736"/>
                </w:tabs>
                <w:rPr>
                  <w:noProof/>
                </w:rPr>
              </w:pPr>
              <w:hyperlink w:anchor="_Toc8141449" w:history="1">
                <w:r w:rsidR="00050E2A" w:rsidRPr="00977E5A">
                  <w:rPr>
                    <w:rStyle w:val="a8"/>
                    <w:rFonts w:ascii="微软雅黑" w:eastAsia="微软雅黑" w:hAnsi="微软雅黑"/>
                    <w:b/>
                    <w:bCs/>
                    <w:noProof/>
                  </w:rPr>
                  <w:t>1.4</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3E1509">
              <w:pPr>
                <w:pStyle w:val="3"/>
                <w:tabs>
                  <w:tab w:val="left" w:pos="1680"/>
                  <w:tab w:val="right" w:leader="dot" w:pos="9736"/>
                </w:tabs>
                <w:rPr>
                  <w:noProof/>
                </w:rPr>
              </w:pPr>
              <w:hyperlink w:anchor="_Toc8141450" w:history="1">
                <w:r w:rsidR="00050E2A" w:rsidRPr="00977E5A">
                  <w:rPr>
                    <w:rStyle w:val="a8"/>
                    <w:rFonts w:ascii="微软雅黑" w:eastAsia="微软雅黑" w:hAnsi="微软雅黑"/>
                    <w:b/>
                    <w:bCs/>
                    <w:noProof/>
                  </w:rPr>
                  <w:t>1.4.1</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yum</w:t>
                </w:r>
                <w:r w:rsidR="00050E2A" w:rsidRPr="00977E5A">
                  <w:rPr>
                    <w:rStyle w:val="a8"/>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3E1509">
              <w:pPr>
                <w:pStyle w:val="3"/>
                <w:tabs>
                  <w:tab w:val="left" w:pos="1680"/>
                  <w:tab w:val="right" w:leader="dot" w:pos="9736"/>
                </w:tabs>
                <w:rPr>
                  <w:noProof/>
                </w:rPr>
              </w:pPr>
              <w:hyperlink w:anchor="_Toc8141451" w:history="1">
                <w:r w:rsidR="00050E2A" w:rsidRPr="00977E5A">
                  <w:rPr>
                    <w:rStyle w:val="a8"/>
                    <w:rFonts w:ascii="微软雅黑" w:eastAsia="微软雅黑" w:hAnsi="微软雅黑"/>
                    <w:b/>
                    <w:bCs/>
                    <w:noProof/>
                  </w:rPr>
                  <w:t>1.4.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3E1509">
              <w:pPr>
                <w:pStyle w:val="3"/>
                <w:tabs>
                  <w:tab w:val="left" w:pos="1680"/>
                  <w:tab w:val="right" w:leader="dot" w:pos="9736"/>
                </w:tabs>
                <w:rPr>
                  <w:noProof/>
                </w:rPr>
              </w:pPr>
              <w:hyperlink w:anchor="_Toc8141452" w:history="1">
                <w:r w:rsidR="00050E2A" w:rsidRPr="00977E5A">
                  <w:rPr>
                    <w:rStyle w:val="a8"/>
                    <w:rFonts w:ascii="微软雅黑" w:eastAsia="微软雅黑" w:hAnsi="微软雅黑"/>
                    <w:b/>
                    <w:bCs/>
                    <w:noProof/>
                  </w:rPr>
                  <w:t>1.4.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3E1509">
              <w:pPr>
                <w:pStyle w:val="3"/>
                <w:tabs>
                  <w:tab w:val="left" w:pos="1680"/>
                  <w:tab w:val="right" w:leader="dot" w:pos="9736"/>
                </w:tabs>
                <w:rPr>
                  <w:noProof/>
                </w:rPr>
              </w:pPr>
              <w:hyperlink w:anchor="_Toc8141453" w:history="1">
                <w:r w:rsidR="00050E2A" w:rsidRPr="00977E5A">
                  <w:rPr>
                    <w:rStyle w:val="a8"/>
                    <w:rFonts w:ascii="微软雅黑" w:eastAsia="微软雅黑" w:hAnsi="微软雅黑"/>
                    <w:b/>
                    <w:bCs/>
                    <w:noProof/>
                  </w:rPr>
                  <w:t>1.4.4</w:t>
                </w:r>
                <w:r w:rsidR="00050E2A">
                  <w:rPr>
                    <w:noProof/>
                  </w:rPr>
                  <w:tab/>
                </w:r>
                <w:r w:rsidR="00050E2A" w:rsidRPr="00977E5A">
                  <w:rPr>
                    <w:rStyle w:val="a8"/>
                    <w:rFonts w:ascii="微软雅黑" w:eastAsia="微软雅黑" w:hAnsi="微软雅黑" w:hint="eastAsia"/>
                    <w:b/>
                    <w:bCs/>
                    <w:noProof/>
                  </w:rPr>
                  <w:t>使用国内</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3E1509">
              <w:pPr>
                <w:pStyle w:val="3"/>
                <w:tabs>
                  <w:tab w:val="left" w:pos="1680"/>
                  <w:tab w:val="right" w:leader="dot" w:pos="9736"/>
                </w:tabs>
                <w:rPr>
                  <w:noProof/>
                </w:rPr>
              </w:pPr>
              <w:hyperlink w:anchor="_Toc8141454" w:history="1">
                <w:r w:rsidR="00050E2A" w:rsidRPr="00977E5A">
                  <w:rPr>
                    <w:rStyle w:val="a8"/>
                    <w:rFonts w:ascii="微软雅黑" w:eastAsia="微软雅黑" w:hAnsi="微软雅黑"/>
                    <w:b/>
                    <w:bCs/>
                    <w:noProof/>
                  </w:rPr>
                  <w:t>1.4.5</w:t>
                </w:r>
                <w:r w:rsidR="00050E2A">
                  <w:rPr>
                    <w:noProof/>
                  </w:rPr>
                  <w:tab/>
                </w:r>
                <w:r w:rsidR="00050E2A" w:rsidRPr="00977E5A">
                  <w:rPr>
                    <w:rStyle w:val="a8"/>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3E1509">
              <w:pPr>
                <w:pStyle w:val="2"/>
                <w:tabs>
                  <w:tab w:val="left" w:pos="1050"/>
                  <w:tab w:val="right" w:leader="dot" w:pos="9736"/>
                </w:tabs>
                <w:rPr>
                  <w:noProof/>
                </w:rPr>
              </w:pPr>
              <w:hyperlink w:anchor="_Toc8141455" w:history="1">
                <w:r w:rsidR="00050E2A" w:rsidRPr="00977E5A">
                  <w:rPr>
                    <w:rStyle w:val="a8"/>
                    <w:rFonts w:ascii="微软雅黑" w:eastAsia="微软雅黑" w:hAnsi="微软雅黑"/>
                    <w:b/>
                    <w:noProof/>
                  </w:rPr>
                  <w:t>1.5</w:t>
                </w:r>
                <w:r w:rsidR="00050E2A">
                  <w:rPr>
                    <w:noProof/>
                  </w:rPr>
                  <w:tab/>
                </w:r>
                <w:r w:rsidR="00050E2A" w:rsidRPr="00977E5A">
                  <w:rPr>
                    <w:rStyle w:val="a8"/>
                    <w:rFonts w:ascii="微软雅黑" w:eastAsia="微软雅黑" w:hAnsi="微软雅黑" w:hint="eastAsia"/>
                    <w:b/>
                    <w:noProof/>
                  </w:rPr>
                  <w:t>安装</w:t>
                </w:r>
                <w:r w:rsidR="00050E2A" w:rsidRPr="00977E5A">
                  <w:rPr>
                    <w:rStyle w:val="a8"/>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3E1509">
              <w:pPr>
                <w:pStyle w:val="3"/>
                <w:tabs>
                  <w:tab w:val="left" w:pos="1680"/>
                  <w:tab w:val="right" w:leader="dot" w:pos="9736"/>
                </w:tabs>
                <w:rPr>
                  <w:noProof/>
                </w:rPr>
              </w:pPr>
              <w:hyperlink w:anchor="_Toc8141456" w:history="1">
                <w:r w:rsidR="00050E2A" w:rsidRPr="00977E5A">
                  <w:rPr>
                    <w:rStyle w:val="a8"/>
                    <w:rFonts w:ascii="微软雅黑" w:eastAsia="微软雅黑" w:hAnsi="微软雅黑"/>
                    <w:b/>
                    <w:bCs/>
                    <w:noProof/>
                  </w:rPr>
                  <w:t>1.5.1</w:t>
                </w:r>
                <w:r w:rsidR="00050E2A">
                  <w:rPr>
                    <w:noProof/>
                  </w:rPr>
                  <w:tab/>
                </w:r>
                <w:r w:rsidR="00050E2A" w:rsidRPr="00977E5A">
                  <w:rPr>
                    <w:rStyle w:val="a8"/>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3E1509">
              <w:pPr>
                <w:pStyle w:val="3"/>
                <w:tabs>
                  <w:tab w:val="left" w:pos="1680"/>
                  <w:tab w:val="right" w:leader="dot" w:pos="9736"/>
                </w:tabs>
                <w:rPr>
                  <w:noProof/>
                </w:rPr>
              </w:pPr>
              <w:hyperlink w:anchor="_Toc8141457" w:history="1">
                <w:r w:rsidR="00050E2A" w:rsidRPr="00977E5A">
                  <w:rPr>
                    <w:rStyle w:val="a8"/>
                    <w:rFonts w:ascii="微软雅黑" w:eastAsia="微软雅黑" w:hAnsi="微软雅黑"/>
                    <w:b/>
                    <w:bCs/>
                    <w:noProof/>
                  </w:rPr>
                  <w:t>1.5.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3E1509">
              <w:pPr>
                <w:pStyle w:val="3"/>
                <w:tabs>
                  <w:tab w:val="left" w:pos="1680"/>
                  <w:tab w:val="right" w:leader="dot" w:pos="9736"/>
                </w:tabs>
                <w:rPr>
                  <w:noProof/>
                </w:rPr>
              </w:pPr>
              <w:hyperlink w:anchor="_Toc8141458" w:history="1">
                <w:r w:rsidR="00050E2A" w:rsidRPr="00977E5A">
                  <w:rPr>
                    <w:rStyle w:val="a8"/>
                    <w:rFonts w:ascii="微软雅黑" w:eastAsia="微软雅黑" w:hAnsi="微软雅黑"/>
                    <w:b/>
                    <w:bCs/>
                    <w:noProof/>
                  </w:rPr>
                  <w:t>1.5.3</w:t>
                </w:r>
                <w:r w:rsidR="00050E2A">
                  <w:rPr>
                    <w:noProof/>
                  </w:rPr>
                  <w:tab/>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3E1509">
              <w:pPr>
                <w:pStyle w:val="3"/>
                <w:tabs>
                  <w:tab w:val="left" w:pos="1680"/>
                  <w:tab w:val="right" w:leader="dot" w:pos="9736"/>
                </w:tabs>
                <w:rPr>
                  <w:noProof/>
                </w:rPr>
              </w:pPr>
              <w:hyperlink w:anchor="_Toc8141459" w:history="1">
                <w:r w:rsidR="00050E2A" w:rsidRPr="00977E5A">
                  <w:rPr>
                    <w:rStyle w:val="a8"/>
                    <w:rFonts w:ascii="微软雅黑" w:eastAsia="微软雅黑" w:hAnsi="微软雅黑"/>
                    <w:b/>
                    <w:bCs/>
                    <w:noProof/>
                  </w:rPr>
                  <w:t>1.5.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3E1509">
              <w:pPr>
                <w:pStyle w:val="3"/>
                <w:tabs>
                  <w:tab w:val="left" w:pos="1680"/>
                  <w:tab w:val="right" w:leader="dot" w:pos="9736"/>
                </w:tabs>
                <w:rPr>
                  <w:noProof/>
                </w:rPr>
              </w:pPr>
              <w:hyperlink w:anchor="_Toc8141460" w:history="1">
                <w:r w:rsidR="00050E2A" w:rsidRPr="00977E5A">
                  <w:rPr>
                    <w:rStyle w:val="a8"/>
                    <w:rFonts w:ascii="微软雅黑" w:eastAsia="微软雅黑" w:hAnsi="微软雅黑"/>
                    <w:b/>
                    <w:bCs/>
                    <w:noProof/>
                  </w:rPr>
                  <w:t>1.5.5</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Nginx</w:t>
                </w:r>
                <w:r w:rsidR="00050E2A" w:rsidRPr="00977E5A">
                  <w:rPr>
                    <w:rStyle w:val="a8"/>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3E1509">
              <w:pPr>
                <w:pStyle w:val="3"/>
                <w:tabs>
                  <w:tab w:val="left" w:pos="1680"/>
                  <w:tab w:val="right" w:leader="dot" w:pos="9736"/>
                </w:tabs>
                <w:rPr>
                  <w:noProof/>
                </w:rPr>
              </w:pPr>
              <w:hyperlink w:anchor="_Toc8141461" w:history="1">
                <w:r w:rsidR="00050E2A" w:rsidRPr="00977E5A">
                  <w:rPr>
                    <w:rStyle w:val="a8"/>
                    <w:rFonts w:ascii="微软雅黑" w:eastAsia="微软雅黑" w:hAnsi="微软雅黑"/>
                    <w:b/>
                    <w:bCs/>
                    <w:noProof/>
                  </w:rPr>
                  <w:t>1.5.6</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Java JDK</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3E1509">
              <w:pPr>
                <w:pStyle w:val="11"/>
                <w:tabs>
                  <w:tab w:val="left" w:pos="420"/>
                  <w:tab w:val="right" w:leader="dot" w:pos="9736"/>
                </w:tabs>
                <w:rPr>
                  <w:noProof/>
                </w:rPr>
              </w:pPr>
              <w:hyperlink w:anchor="_Toc8141462" w:history="1">
                <w:r w:rsidR="00050E2A" w:rsidRPr="00977E5A">
                  <w:rPr>
                    <w:rStyle w:val="a8"/>
                    <w:rFonts w:ascii="微软雅黑" w:eastAsia="微软雅黑" w:hAnsi="微软雅黑"/>
                    <w:b/>
                    <w:bCs/>
                    <w:noProof/>
                  </w:rPr>
                  <w:t>2.</w:t>
                </w:r>
                <w:r w:rsidR="00050E2A">
                  <w:rPr>
                    <w:noProof/>
                  </w:rPr>
                  <w:tab/>
                </w:r>
                <w:r w:rsidR="00050E2A" w:rsidRPr="00977E5A">
                  <w:rPr>
                    <w:rStyle w:val="a8"/>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3E1509">
              <w:pPr>
                <w:pStyle w:val="2"/>
                <w:tabs>
                  <w:tab w:val="left" w:pos="1050"/>
                  <w:tab w:val="right" w:leader="dot" w:pos="9736"/>
                </w:tabs>
                <w:rPr>
                  <w:noProof/>
                </w:rPr>
              </w:pPr>
              <w:hyperlink w:anchor="_Toc8141463" w:history="1">
                <w:r w:rsidR="00050E2A" w:rsidRPr="00977E5A">
                  <w:rPr>
                    <w:rStyle w:val="a8"/>
                    <w:rFonts w:ascii="微软雅黑" w:eastAsia="微软雅黑" w:hAnsi="微软雅黑"/>
                    <w:b/>
                    <w:bCs/>
                    <w:noProof/>
                  </w:rPr>
                  <w:t>2.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3E1509">
              <w:pPr>
                <w:pStyle w:val="3"/>
                <w:tabs>
                  <w:tab w:val="left" w:pos="1680"/>
                  <w:tab w:val="right" w:leader="dot" w:pos="9736"/>
                </w:tabs>
                <w:rPr>
                  <w:noProof/>
                </w:rPr>
              </w:pPr>
              <w:hyperlink w:anchor="_Toc8141464" w:history="1">
                <w:r w:rsidR="00050E2A" w:rsidRPr="00977E5A">
                  <w:rPr>
                    <w:rStyle w:val="a8"/>
                    <w:rFonts w:ascii="微软雅黑" w:eastAsia="微软雅黑" w:hAnsi="微软雅黑"/>
                    <w:b/>
                    <w:bCs/>
                    <w:noProof/>
                  </w:rPr>
                  <w:t>2.1.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3E1509">
              <w:pPr>
                <w:pStyle w:val="3"/>
                <w:tabs>
                  <w:tab w:val="left" w:pos="1680"/>
                  <w:tab w:val="right" w:leader="dot" w:pos="9736"/>
                </w:tabs>
                <w:rPr>
                  <w:noProof/>
                </w:rPr>
              </w:pPr>
              <w:hyperlink w:anchor="_Toc8141465" w:history="1">
                <w:r w:rsidR="00050E2A" w:rsidRPr="00977E5A">
                  <w:rPr>
                    <w:rStyle w:val="a8"/>
                    <w:rFonts w:ascii="微软雅黑" w:eastAsia="微软雅黑" w:hAnsi="微软雅黑"/>
                    <w:b/>
                    <w:bCs/>
                    <w:noProof/>
                  </w:rPr>
                  <w:t>2.1.2</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3E1509">
              <w:pPr>
                <w:pStyle w:val="3"/>
                <w:tabs>
                  <w:tab w:val="left" w:pos="1680"/>
                  <w:tab w:val="right" w:leader="dot" w:pos="9736"/>
                </w:tabs>
                <w:rPr>
                  <w:noProof/>
                </w:rPr>
              </w:pPr>
              <w:hyperlink w:anchor="_Toc8141466" w:history="1">
                <w:r w:rsidR="00050E2A" w:rsidRPr="00977E5A">
                  <w:rPr>
                    <w:rStyle w:val="a8"/>
                    <w:rFonts w:ascii="微软雅黑" w:eastAsia="微软雅黑" w:hAnsi="微软雅黑"/>
                    <w:b/>
                    <w:bCs/>
                    <w:noProof/>
                  </w:rPr>
                  <w:t>2.1.3</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Application</w:t>
                </w:r>
                <w:r w:rsidR="00050E2A" w:rsidRPr="00977E5A">
                  <w:rPr>
                    <w:rStyle w:val="a8"/>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3E1509">
              <w:pPr>
                <w:pStyle w:val="3"/>
                <w:tabs>
                  <w:tab w:val="left" w:pos="1680"/>
                  <w:tab w:val="right" w:leader="dot" w:pos="9736"/>
                </w:tabs>
                <w:rPr>
                  <w:noProof/>
                </w:rPr>
              </w:pPr>
              <w:hyperlink w:anchor="_Toc8141467" w:history="1">
                <w:r w:rsidR="00050E2A" w:rsidRPr="00977E5A">
                  <w:rPr>
                    <w:rStyle w:val="a8"/>
                    <w:rFonts w:ascii="微软雅黑" w:eastAsia="微软雅黑" w:hAnsi="微软雅黑"/>
                    <w:b/>
                    <w:bCs/>
                    <w:noProof/>
                  </w:rPr>
                  <w:t>2.1.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3E1509">
              <w:pPr>
                <w:pStyle w:val="3"/>
                <w:tabs>
                  <w:tab w:val="left" w:pos="1680"/>
                  <w:tab w:val="right" w:leader="dot" w:pos="9736"/>
                </w:tabs>
                <w:rPr>
                  <w:noProof/>
                </w:rPr>
              </w:pPr>
              <w:hyperlink w:anchor="_Toc8141468" w:history="1">
                <w:r w:rsidR="00050E2A" w:rsidRPr="00977E5A">
                  <w:rPr>
                    <w:rStyle w:val="a8"/>
                    <w:rFonts w:ascii="微软雅黑" w:eastAsia="微软雅黑" w:hAnsi="微软雅黑"/>
                    <w:b/>
                    <w:bCs/>
                    <w:noProof/>
                  </w:rPr>
                  <w:t>2.1.5</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3E1509">
              <w:pPr>
                <w:pStyle w:val="2"/>
                <w:tabs>
                  <w:tab w:val="left" w:pos="1050"/>
                  <w:tab w:val="right" w:leader="dot" w:pos="9736"/>
                </w:tabs>
                <w:rPr>
                  <w:noProof/>
                </w:rPr>
              </w:pPr>
              <w:hyperlink w:anchor="_Toc8141469" w:history="1">
                <w:r w:rsidR="00050E2A" w:rsidRPr="00977E5A">
                  <w:rPr>
                    <w:rStyle w:val="a8"/>
                    <w:rFonts w:ascii="微软雅黑" w:eastAsia="微软雅黑" w:hAnsi="微软雅黑"/>
                    <w:b/>
                    <w:bCs/>
                    <w:noProof/>
                  </w:rPr>
                  <w:t>2.2</w:t>
                </w:r>
                <w:r w:rsidR="00050E2A">
                  <w:rPr>
                    <w:noProof/>
                  </w:rPr>
                  <w:tab/>
                </w:r>
                <w:r w:rsidR="00050E2A" w:rsidRPr="00977E5A">
                  <w:rPr>
                    <w:rStyle w:val="a8"/>
                    <w:rFonts w:ascii="微软雅黑" w:eastAsia="微软雅黑" w:hAnsi="微软雅黑"/>
                    <w:b/>
                    <w:bCs/>
                    <w:noProof/>
                  </w:rPr>
                  <w:t>Spring MVC</w:t>
                </w:r>
                <w:r w:rsidR="00050E2A" w:rsidRPr="00977E5A">
                  <w:rPr>
                    <w:rStyle w:val="a8"/>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3E1509">
              <w:pPr>
                <w:pStyle w:val="3"/>
                <w:tabs>
                  <w:tab w:val="left" w:pos="1680"/>
                  <w:tab w:val="right" w:leader="dot" w:pos="9736"/>
                </w:tabs>
                <w:rPr>
                  <w:noProof/>
                </w:rPr>
              </w:pPr>
              <w:hyperlink w:anchor="_Toc8141470" w:history="1">
                <w:r w:rsidR="00050E2A" w:rsidRPr="00977E5A">
                  <w:rPr>
                    <w:rStyle w:val="a8"/>
                    <w:rFonts w:ascii="微软雅黑" w:eastAsia="微软雅黑" w:hAnsi="微软雅黑"/>
                    <w:b/>
                    <w:bCs/>
                    <w:noProof/>
                  </w:rPr>
                  <w:t>2.2.1</w:t>
                </w:r>
                <w:r w:rsidR="00050E2A">
                  <w:rPr>
                    <w:noProof/>
                  </w:rPr>
                  <w:tab/>
                </w:r>
                <w:r w:rsidR="00050E2A" w:rsidRPr="00977E5A">
                  <w:rPr>
                    <w:rStyle w:val="a8"/>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3E1509">
              <w:pPr>
                <w:pStyle w:val="3"/>
                <w:tabs>
                  <w:tab w:val="left" w:pos="1680"/>
                  <w:tab w:val="right" w:leader="dot" w:pos="9736"/>
                </w:tabs>
                <w:rPr>
                  <w:noProof/>
                </w:rPr>
              </w:pPr>
              <w:hyperlink w:anchor="_Toc8141471" w:history="1">
                <w:r w:rsidR="00050E2A" w:rsidRPr="00977E5A">
                  <w:rPr>
                    <w:rStyle w:val="a8"/>
                    <w:rFonts w:ascii="微软雅黑" w:eastAsia="微软雅黑" w:hAnsi="微软雅黑"/>
                    <w:b/>
                    <w:bCs/>
                    <w:noProof/>
                  </w:rPr>
                  <w:t>2.2.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3E1509">
              <w:pPr>
                <w:pStyle w:val="2"/>
                <w:tabs>
                  <w:tab w:val="left" w:pos="1050"/>
                  <w:tab w:val="right" w:leader="dot" w:pos="9736"/>
                </w:tabs>
                <w:rPr>
                  <w:noProof/>
                </w:rPr>
              </w:pPr>
              <w:hyperlink w:anchor="_Toc8141472" w:history="1">
                <w:r w:rsidR="00050E2A" w:rsidRPr="00977E5A">
                  <w:rPr>
                    <w:rStyle w:val="a8"/>
                    <w:rFonts w:ascii="微软雅黑" w:eastAsia="微软雅黑" w:hAnsi="微软雅黑"/>
                    <w:b/>
                    <w:bCs/>
                    <w:noProof/>
                  </w:rPr>
                  <w:t>2.3</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容器（默认使用</w:t>
                </w:r>
                <w:r w:rsidR="00050E2A" w:rsidRPr="00977E5A">
                  <w:rPr>
                    <w:rStyle w:val="a8"/>
                    <w:rFonts w:ascii="微软雅黑" w:eastAsia="微软雅黑" w:hAnsi="微软雅黑"/>
                    <w:b/>
                    <w:bCs/>
                    <w:noProof/>
                  </w:rPr>
                  <w:t>Tomcat</w:t>
                </w:r>
                <w:r w:rsidR="00050E2A" w:rsidRPr="00977E5A">
                  <w:rPr>
                    <w:rStyle w:val="a8"/>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3E1509">
              <w:pPr>
                <w:pStyle w:val="3"/>
                <w:tabs>
                  <w:tab w:val="left" w:pos="1680"/>
                  <w:tab w:val="right" w:leader="dot" w:pos="9736"/>
                </w:tabs>
                <w:rPr>
                  <w:noProof/>
                </w:rPr>
              </w:pPr>
              <w:hyperlink w:anchor="_Toc8141473" w:history="1">
                <w:r w:rsidR="00050E2A" w:rsidRPr="00977E5A">
                  <w:rPr>
                    <w:rStyle w:val="a8"/>
                    <w:rFonts w:ascii="微软雅黑" w:eastAsia="微软雅黑" w:hAnsi="微软雅黑"/>
                    <w:b/>
                    <w:bCs/>
                    <w:noProof/>
                  </w:rPr>
                  <w:t>2.3.1</w:t>
                </w:r>
                <w:r w:rsidR="00050E2A">
                  <w:rPr>
                    <w:noProof/>
                  </w:rPr>
                  <w:tab/>
                </w:r>
                <w:r w:rsidR="00050E2A" w:rsidRPr="00977E5A">
                  <w:rPr>
                    <w:rStyle w:val="a8"/>
                    <w:rFonts w:ascii="微软雅黑" w:eastAsia="微软雅黑" w:hAnsi="微软雅黑"/>
                    <w:b/>
                    <w:bCs/>
                    <w:noProof/>
                  </w:rPr>
                  <w:t>Jetty</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3E1509">
              <w:pPr>
                <w:pStyle w:val="3"/>
                <w:tabs>
                  <w:tab w:val="left" w:pos="1680"/>
                  <w:tab w:val="right" w:leader="dot" w:pos="9736"/>
                </w:tabs>
                <w:rPr>
                  <w:noProof/>
                </w:rPr>
              </w:pPr>
              <w:hyperlink w:anchor="_Toc8141474" w:history="1">
                <w:r w:rsidR="00050E2A" w:rsidRPr="00977E5A">
                  <w:rPr>
                    <w:rStyle w:val="a8"/>
                    <w:rFonts w:ascii="微软雅黑" w:eastAsia="微软雅黑" w:hAnsi="微软雅黑"/>
                    <w:b/>
                    <w:bCs/>
                    <w:noProof/>
                  </w:rPr>
                  <w:t>2.3.2</w:t>
                </w:r>
                <w:r w:rsidR="00050E2A">
                  <w:rPr>
                    <w:noProof/>
                  </w:rPr>
                  <w:tab/>
                </w:r>
                <w:r w:rsidR="00050E2A" w:rsidRPr="00977E5A">
                  <w:rPr>
                    <w:rStyle w:val="a8"/>
                    <w:rFonts w:ascii="微软雅黑" w:eastAsia="微软雅黑" w:hAnsi="微软雅黑"/>
                    <w:b/>
                    <w:bCs/>
                    <w:noProof/>
                  </w:rPr>
                  <w:t>undertow</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3E1509">
              <w:pPr>
                <w:pStyle w:val="3"/>
                <w:tabs>
                  <w:tab w:val="left" w:pos="1680"/>
                  <w:tab w:val="right" w:leader="dot" w:pos="9736"/>
                </w:tabs>
                <w:rPr>
                  <w:noProof/>
                </w:rPr>
              </w:pPr>
              <w:hyperlink w:anchor="_Toc8141475" w:history="1">
                <w:r w:rsidR="00050E2A" w:rsidRPr="00977E5A">
                  <w:rPr>
                    <w:rStyle w:val="a8"/>
                    <w:rFonts w:ascii="微软雅黑" w:eastAsia="微软雅黑" w:hAnsi="微软雅黑"/>
                    <w:b/>
                    <w:bCs/>
                    <w:noProof/>
                  </w:rPr>
                  <w:t>2.3.3</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3E1509">
              <w:pPr>
                <w:pStyle w:val="2"/>
                <w:tabs>
                  <w:tab w:val="left" w:pos="1050"/>
                  <w:tab w:val="right" w:leader="dot" w:pos="9736"/>
                </w:tabs>
                <w:rPr>
                  <w:noProof/>
                </w:rPr>
              </w:pPr>
              <w:hyperlink w:anchor="_Toc8141476" w:history="1">
                <w:r w:rsidR="00050E2A" w:rsidRPr="00977E5A">
                  <w:rPr>
                    <w:rStyle w:val="a8"/>
                    <w:rFonts w:ascii="微软雅黑" w:eastAsia="微软雅黑" w:hAnsi="微软雅黑"/>
                    <w:b/>
                    <w:bCs/>
                    <w:noProof/>
                  </w:rPr>
                  <w:t>2.4</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3E1509">
              <w:pPr>
                <w:pStyle w:val="11"/>
                <w:tabs>
                  <w:tab w:val="left" w:pos="420"/>
                  <w:tab w:val="right" w:leader="dot" w:pos="9736"/>
                </w:tabs>
                <w:rPr>
                  <w:noProof/>
                </w:rPr>
              </w:pPr>
              <w:hyperlink w:anchor="_Toc8141477" w:history="1">
                <w:r w:rsidR="00050E2A" w:rsidRPr="00977E5A">
                  <w:rPr>
                    <w:rStyle w:val="a8"/>
                    <w:rFonts w:ascii="微软雅黑" w:eastAsia="微软雅黑" w:hAnsi="微软雅黑"/>
                    <w:b/>
                    <w:bCs/>
                    <w:noProof/>
                  </w:rPr>
                  <w:t>3.</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3E1509">
              <w:pPr>
                <w:pStyle w:val="2"/>
                <w:tabs>
                  <w:tab w:val="left" w:pos="1050"/>
                  <w:tab w:val="right" w:leader="dot" w:pos="9736"/>
                </w:tabs>
                <w:rPr>
                  <w:noProof/>
                </w:rPr>
              </w:pPr>
              <w:hyperlink w:anchor="_Toc8141478" w:history="1">
                <w:r w:rsidR="00050E2A" w:rsidRPr="00977E5A">
                  <w:rPr>
                    <w:rStyle w:val="a8"/>
                    <w:rFonts w:ascii="微软雅黑" w:eastAsia="微软雅黑" w:hAnsi="微软雅黑"/>
                    <w:b/>
                    <w:bCs/>
                    <w:noProof/>
                  </w:rPr>
                  <w:t>3.1</w:t>
                </w:r>
                <w:r w:rsidR="00050E2A">
                  <w:rPr>
                    <w:noProof/>
                  </w:rPr>
                  <w:tab/>
                </w:r>
                <w:r w:rsidR="00050E2A" w:rsidRPr="00977E5A">
                  <w:rPr>
                    <w:rStyle w:val="a8"/>
                    <w:rFonts w:ascii="微软雅黑" w:eastAsia="微软雅黑" w:hAnsi="微软雅黑"/>
                    <w:b/>
                    <w:bCs/>
                    <w:noProof/>
                  </w:rPr>
                  <w:t>Console</w:t>
                </w:r>
                <w:r w:rsidR="00050E2A" w:rsidRPr="00977E5A">
                  <w:rPr>
                    <w:rStyle w:val="a8"/>
                    <w:rFonts w:ascii="微软雅黑" w:eastAsia="微软雅黑" w:hAnsi="微软雅黑" w:hint="eastAsia"/>
                    <w:b/>
                    <w:bCs/>
                    <w:noProof/>
                  </w:rPr>
                  <w:t>支持彩色输出插件：</w:t>
                </w:r>
                <w:r w:rsidR="00050E2A" w:rsidRPr="00977E5A">
                  <w:rPr>
                    <w:rStyle w:val="a8"/>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3E1509">
              <w:pPr>
                <w:pStyle w:val="3"/>
                <w:tabs>
                  <w:tab w:val="left" w:pos="1680"/>
                  <w:tab w:val="right" w:leader="dot" w:pos="9736"/>
                </w:tabs>
                <w:rPr>
                  <w:noProof/>
                </w:rPr>
              </w:pPr>
              <w:hyperlink w:anchor="_Toc8141479" w:history="1">
                <w:r w:rsidR="00050E2A" w:rsidRPr="00977E5A">
                  <w:rPr>
                    <w:rStyle w:val="a8"/>
                    <w:rFonts w:ascii="微软雅黑" w:eastAsia="微软雅黑" w:hAnsi="微软雅黑"/>
                    <w:noProof/>
                  </w:rPr>
                  <w:t>3.1.1</w:t>
                </w:r>
                <w:r w:rsidR="00050E2A">
                  <w:rPr>
                    <w:noProof/>
                  </w:rPr>
                  <w:tab/>
                </w:r>
                <w:r w:rsidR="00050E2A" w:rsidRPr="00977E5A">
                  <w:rPr>
                    <w:rStyle w:val="a8"/>
                    <w:rFonts w:ascii="微软雅黑" w:eastAsia="微软雅黑" w:hAnsi="微软雅黑" w:hint="eastAsia"/>
                    <w:noProof/>
                  </w:rPr>
                  <w:t>进入</w:t>
                </w:r>
                <w:r w:rsidR="00050E2A" w:rsidRPr="00977E5A">
                  <w:rPr>
                    <w:rStyle w:val="a8"/>
                    <w:rFonts w:ascii="微软雅黑" w:eastAsia="微软雅黑" w:hAnsi="微软雅黑"/>
                    <w:noProof/>
                  </w:rPr>
                  <w:t>Eclipse Marketplace</w:t>
                </w:r>
                <w:r w:rsidR="00050E2A" w:rsidRPr="00977E5A">
                  <w:rPr>
                    <w:rStyle w:val="a8"/>
                    <w:rFonts w:ascii="微软雅黑" w:eastAsia="微软雅黑" w:hAnsi="微软雅黑" w:hint="eastAsia"/>
                    <w:noProof/>
                  </w:rPr>
                  <w:t>，搜索</w:t>
                </w:r>
                <w:r w:rsidR="00050E2A" w:rsidRPr="00977E5A">
                  <w:rPr>
                    <w:rStyle w:val="a8"/>
                    <w:rFonts w:ascii="微软雅黑" w:eastAsia="微软雅黑" w:hAnsi="微软雅黑"/>
                    <w:noProof/>
                  </w:rPr>
                  <w:t>ANSI Escape in Console</w:t>
                </w:r>
                <w:r w:rsidR="00050E2A" w:rsidRPr="00977E5A">
                  <w:rPr>
                    <w:rStyle w:val="a8"/>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3E1509">
              <w:pPr>
                <w:pStyle w:val="3"/>
                <w:tabs>
                  <w:tab w:val="left" w:pos="1680"/>
                  <w:tab w:val="right" w:leader="dot" w:pos="9736"/>
                </w:tabs>
                <w:rPr>
                  <w:noProof/>
                </w:rPr>
              </w:pPr>
              <w:hyperlink w:anchor="_Toc8141480" w:history="1">
                <w:r w:rsidR="00050E2A" w:rsidRPr="00977E5A">
                  <w:rPr>
                    <w:rStyle w:val="a8"/>
                    <w:rFonts w:ascii="微软雅黑" w:eastAsia="微软雅黑" w:hAnsi="微软雅黑"/>
                    <w:noProof/>
                  </w:rPr>
                  <w:t>3.1.2</w:t>
                </w:r>
                <w:r w:rsidR="00050E2A">
                  <w:rPr>
                    <w:noProof/>
                  </w:rPr>
                  <w:tab/>
                </w:r>
                <w:r w:rsidR="00050E2A" w:rsidRPr="00977E5A">
                  <w:rPr>
                    <w:rStyle w:val="a8"/>
                    <w:rFonts w:ascii="微软雅黑" w:eastAsia="微软雅黑" w:hAnsi="微软雅黑" w:hint="eastAsia"/>
                    <w:noProof/>
                  </w:rPr>
                  <w:t>设置</w:t>
                </w:r>
                <w:r w:rsidR="00050E2A" w:rsidRPr="00977E5A">
                  <w:rPr>
                    <w:rStyle w:val="a8"/>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3E1509">
              <w:pPr>
                <w:pStyle w:val="3"/>
                <w:tabs>
                  <w:tab w:val="left" w:pos="1680"/>
                  <w:tab w:val="right" w:leader="dot" w:pos="9736"/>
                </w:tabs>
                <w:rPr>
                  <w:noProof/>
                </w:rPr>
              </w:pPr>
              <w:hyperlink w:anchor="_Toc8141481" w:history="1">
                <w:r w:rsidR="00050E2A" w:rsidRPr="00977E5A">
                  <w:rPr>
                    <w:rStyle w:val="a8"/>
                    <w:rFonts w:ascii="微软雅黑" w:eastAsia="微软雅黑" w:hAnsi="微软雅黑"/>
                    <w:noProof/>
                  </w:rPr>
                  <w:t>3.1.3</w:t>
                </w:r>
                <w:r w:rsidR="00050E2A">
                  <w:rPr>
                    <w:noProof/>
                  </w:rPr>
                  <w:tab/>
                </w:r>
                <w:r w:rsidR="00050E2A" w:rsidRPr="00977E5A">
                  <w:rPr>
                    <w:rStyle w:val="a8"/>
                    <w:rFonts w:ascii="微软雅黑" w:eastAsia="微软雅黑" w:hAnsi="微软雅黑" w:hint="eastAsia"/>
                    <w:noProof/>
                  </w:rPr>
                  <w:t>配置日志（</w:t>
                </w:r>
                <w:r w:rsidR="00050E2A" w:rsidRPr="00977E5A">
                  <w:rPr>
                    <w:rStyle w:val="a8"/>
                    <w:rFonts w:ascii="微软雅黑" w:eastAsia="微软雅黑" w:hAnsi="微软雅黑"/>
                    <w:noProof/>
                  </w:rPr>
                  <w:t>logback.xml</w:t>
                </w:r>
                <w:r w:rsidR="00050E2A" w:rsidRPr="00977E5A">
                  <w:rPr>
                    <w:rStyle w:val="a8"/>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3E1509">
              <w:pPr>
                <w:pStyle w:val="3"/>
                <w:tabs>
                  <w:tab w:val="left" w:pos="1680"/>
                  <w:tab w:val="right" w:leader="dot" w:pos="9736"/>
                </w:tabs>
                <w:rPr>
                  <w:noProof/>
                </w:rPr>
              </w:pPr>
              <w:hyperlink w:anchor="_Toc8141482" w:history="1">
                <w:r w:rsidR="00050E2A" w:rsidRPr="00977E5A">
                  <w:rPr>
                    <w:rStyle w:val="a8"/>
                    <w:rFonts w:ascii="微软雅黑" w:eastAsia="微软雅黑" w:hAnsi="微软雅黑"/>
                    <w:noProof/>
                  </w:rPr>
                  <w:t>3.1.4</w:t>
                </w:r>
                <w:r w:rsidR="00050E2A">
                  <w:rPr>
                    <w:noProof/>
                  </w:rPr>
                  <w:tab/>
                </w:r>
                <w:r w:rsidR="00050E2A" w:rsidRPr="00977E5A">
                  <w:rPr>
                    <w:rStyle w:val="a8"/>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3E1509">
              <w:pPr>
                <w:pStyle w:val="2"/>
                <w:tabs>
                  <w:tab w:val="left" w:pos="1050"/>
                  <w:tab w:val="right" w:leader="dot" w:pos="9736"/>
                </w:tabs>
                <w:rPr>
                  <w:noProof/>
                </w:rPr>
              </w:pPr>
              <w:hyperlink w:anchor="_Toc8141483" w:history="1">
                <w:r w:rsidR="00050E2A" w:rsidRPr="00977E5A">
                  <w:rPr>
                    <w:rStyle w:val="a8"/>
                    <w:rFonts w:ascii="微软雅黑" w:eastAsia="微软雅黑" w:hAnsi="微软雅黑"/>
                    <w:b/>
                    <w:bCs/>
                    <w:noProof/>
                  </w:rPr>
                  <w:t>3.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3E1509">
              <w:pPr>
                <w:pStyle w:val="11"/>
                <w:tabs>
                  <w:tab w:val="left" w:pos="420"/>
                  <w:tab w:val="right" w:leader="dot" w:pos="9736"/>
                </w:tabs>
                <w:rPr>
                  <w:noProof/>
                </w:rPr>
              </w:pPr>
              <w:hyperlink w:anchor="_Toc8141484" w:history="1">
                <w:r w:rsidR="00050E2A" w:rsidRPr="00977E5A">
                  <w:rPr>
                    <w:rStyle w:val="a8"/>
                    <w:rFonts w:ascii="微软雅黑" w:eastAsia="微软雅黑" w:hAnsi="微软雅黑"/>
                    <w:b/>
                    <w:bCs/>
                    <w:noProof/>
                  </w:rPr>
                  <w:t>4.</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部署</w:t>
                </w:r>
                <w:r w:rsidR="00050E2A" w:rsidRPr="00977E5A">
                  <w:rPr>
                    <w:rStyle w:val="a8"/>
                    <w:rFonts w:ascii="微软雅黑" w:eastAsia="微软雅黑" w:hAnsi="微软雅黑"/>
                    <w:b/>
                    <w:bCs/>
                    <w:noProof/>
                  </w:rPr>
                  <w:t>SpringBoot 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3E1509">
              <w:pPr>
                <w:pStyle w:val="2"/>
                <w:tabs>
                  <w:tab w:val="left" w:pos="1050"/>
                  <w:tab w:val="right" w:leader="dot" w:pos="9736"/>
                </w:tabs>
                <w:rPr>
                  <w:noProof/>
                </w:rPr>
              </w:pPr>
              <w:hyperlink w:anchor="_Toc8141485" w:history="1">
                <w:r w:rsidR="00050E2A" w:rsidRPr="00977E5A">
                  <w:rPr>
                    <w:rStyle w:val="a8"/>
                    <w:rFonts w:ascii="微软雅黑" w:eastAsia="微软雅黑" w:hAnsi="微软雅黑"/>
                    <w:b/>
                    <w:bCs/>
                    <w:noProof/>
                  </w:rPr>
                  <w:t>4.1</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w:t>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3E1509">
              <w:pPr>
                <w:pStyle w:val="2"/>
                <w:tabs>
                  <w:tab w:val="left" w:pos="1050"/>
                  <w:tab w:val="right" w:leader="dot" w:pos="9736"/>
                </w:tabs>
                <w:rPr>
                  <w:noProof/>
                </w:rPr>
              </w:pPr>
              <w:hyperlink w:anchor="_Toc8141486" w:history="1">
                <w:r w:rsidR="00050E2A" w:rsidRPr="00977E5A">
                  <w:rPr>
                    <w:rStyle w:val="a8"/>
                    <w:rFonts w:ascii="微软雅黑" w:eastAsia="微软雅黑" w:hAnsi="微软雅黑"/>
                    <w:b/>
                    <w:bCs/>
                    <w:noProof/>
                  </w:rPr>
                  <w:t>4.2</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3E1509">
              <w:pPr>
                <w:pStyle w:val="3"/>
                <w:tabs>
                  <w:tab w:val="left" w:pos="1680"/>
                  <w:tab w:val="right" w:leader="dot" w:pos="9736"/>
                </w:tabs>
                <w:rPr>
                  <w:noProof/>
                </w:rPr>
              </w:pPr>
              <w:hyperlink w:anchor="_Toc8141487" w:history="1">
                <w:r w:rsidR="00050E2A" w:rsidRPr="00977E5A">
                  <w:rPr>
                    <w:rStyle w:val="a8"/>
                    <w:rFonts w:ascii="微软雅黑" w:eastAsia="微软雅黑" w:hAnsi="微软雅黑"/>
                    <w:b/>
                    <w:bCs/>
                    <w:noProof/>
                  </w:rPr>
                  <w:t>4.2.1</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3E1509">
              <w:pPr>
                <w:pStyle w:val="3"/>
                <w:tabs>
                  <w:tab w:val="left" w:pos="1680"/>
                  <w:tab w:val="right" w:leader="dot" w:pos="9736"/>
                </w:tabs>
                <w:rPr>
                  <w:noProof/>
                </w:rPr>
              </w:pPr>
              <w:hyperlink w:anchor="_Toc8141488" w:history="1">
                <w:r w:rsidR="00050E2A" w:rsidRPr="00977E5A">
                  <w:rPr>
                    <w:rStyle w:val="a8"/>
                    <w:rFonts w:ascii="微软雅黑" w:eastAsia="微软雅黑" w:hAnsi="微软雅黑"/>
                    <w:b/>
                    <w:bCs/>
                    <w:noProof/>
                  </w:rPr>
                  <w:t>4.2.2</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file</w:t>
                </w:r>
                <w:r w:rsidR="00050E2A" w:rsidRPr="00977E5A">
                  <w:rPr>
                    <w:rStyle w:val="a8"/>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3E1509">
              <w:pPr>
                <w:pStyle w:val="2"/>
                <w:tabs>
                  <w:tab w:val="left" w:pos="1050"/>
                  <w:tab w:val="right" w:leader="dot" w:pos="9736"/>
                </w:tabs>
                <w:rPr>
                  <w:noProof/>
                </w:rPr>
              </w:pPr>
              <w:hyperlink w:anchor="_Toc8141489" w:history="1">
                <w:r w:rsidR="00050E2A" w:rsidRPr="00977E5A">
                  <w:rPr>
                    <w:rStyle w:val="a8"/>
                    <w:rFonts w:ascii="微软雅黑" w:eastAsia="微软雅黑" w:hAnsi="微软雅黑"/>
                    <w:b/>
                    <w:bCs/>
                    <w:noProof/>
                  </w:rPr>
                  <w:t>4.3</w:t>
                </w:r>
                <w:r w:rsidR="00050E2A">
                  <w:rPr>
                    <w:noProof/>
                  </w:rPr>
                  <w:tab/>
                </w:r>
                <w:r w:rsidR="00050E2A" w:rsidRPr="00977E5A">
                  <w:rPr>
                    <w:rStyle w:val="a8"/>
                    <w:rFonts w:ascii="微软雅黑" w:eastAsia="微软雅黑" w:hAnsi="微软雅黑" w:hint="eastAsia"/>
                    <w:b/>
                    <w:bCs/>
                    <w:noProof/>
                  </w:rPr>
                  <w:t>将项目部署至</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3E1509">
              <w:pPr>
                <w:pStyle w:val="3"/>
                <w:tabs>
                  <w:tab w:val="left" w:pos="1680"/>
                  <w:tab w:val="right" w:leader="dot" w:pos="9736"/>
                </w:tabs>
                <w:rPr>
                  <w:noProof/>
                </w:rPr>
              </w:pPr>
              <w:hyperlink w:anchor="_Toc8141490" w:history="1">
                <w:r w:rsidR="00050E2A" w:rsidRPr="00977E5A">
                  <w:rPr>
                    <w:rStyle w:val="a8"/>
                    <w:rFonts w:ascii="微软雅黑" w:eastAsia="微软雅黑" w:hAnsi="微软雅黑"/>
                    <w:b/>
                    <w:bCs/>
                    <w:noProof/>
                  </w:rPr>
                  <w:t>4.3.1</w:t>
                </w:r>
                <w:r w:rsidR="00050E2A">
                  <w:rPr>
                    <w:noProof/>
                  </w:rPr>
                  <w:tab/>
                </w:r>
                <w:r w:rsidR="00050E2A" w:rsidRPr="00977E5A">
                  <w:rPr>
                    <w:rStyle w:val="a8"/>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3E1509">
              <w:pPr>
                <w:pStyle w:val="3"/>
                <w:tabs>
                  <w:tab w:val="left" w:pos="1680"/>
                  <w:tab w:val="right" w:leader="dot" w:pos="9736"/>
                </w:tabs>
                <w:rPr>
                  <w:noProof/>
                </w:rPr>
              </w:pPr>
              <w:hyperlink w:anchor="_Toc8141491" w:history="1">
                <w:r w:rsidR="00050E2A" w:rsidRPr="00977E5A">
                  <w:rPr>
                    <w:rStyle w:val="a8"/>
                    <w:rFonts w:ascii="微软雅黑" w:eastAsia="微软雅黑" w:hAnsi="微软雅黑"/>
                    <w:b/>
                    <w:bCs/>
                    <w:noProof/>
                  </w:rPr>
                  <w:t>4.3.2</w:t>
                </w:r>
                <w:r w:rsidR="00050E2A">
                  <w:rPr>
                    <w:noProof/>
                  </w:rPr>
                  <w:tab/>
                </w:r>
                <w:r w:rsidR="00050E2A" w:rsidRPr="00977E5A">
                  <w:rPr>
                    <w:rStyle w:val="a8"/>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3E1509">
              <w:pPr>
                <w:pStyle w:val="3"/>
                <w:tabs>
                  <w:tab w:val="left" w:pos="1680"/>
                  <w:tab w:val="right" w:leader="dot" w:pos="9736"/>
                </w:tabs>
                <w:rPr>
                  <w:noProof/>
                </w:rPr>
              </w:pPr>
              <w:hyperlink w:anchor="_Toc8141492" w:history="1">
                <w:r w:rsidR="00050E2A" w:rsidRPr="00977E5A">
                  <w:rPr>
                    <w:rStyle w:val="a8"/>
                    <w:rFonts w:ascii="微软雅黑" w:eastAsia="微软雅黑" w:hAnsi="微软雅黑"/>
                    <w:b/>
                    <w:bCs/>
                    <w:noProof/>
                  </w:rPr>
                  <w:t>4.3.3</w:t>
                </w:r>
                <w:r w:rsidR="00050E2A">
                  <w:rPr>
                    <w:noProof/>
                  </w:rPr>
                  <w:tab/>
                </w:r>
                <w:r w:rsidR="00050E2A" w:rsidRPr="00977E5A">
                  <w:rPr>
                    <w:rStyle w:val="a8"/>
                    <w:rFonts w:ascii="微软雅黑" w:eastAsia="微软雅黑" w:hAnsi="微软雅黑" w:hint="eastAsia"/>
                    <w:b/>
                    <w:bCs/>
                    <w:noProof/>
                  </w:rPr>
                  <w:t>生成</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3E1509">
              <w:pPr>
                <w:pStyle w:val="3"/>
                <w:tabs>
                  <w:tab w:val="left" w:pos="1680"/>
                  <w:tab w:val="right" w:leader="dot" w:pos="9736"/>
                </w:tabs>
                <w:rPr>
                  <w:noProof/>
                </w:rPr>
              </w:pPr>
              <w:hyperlink w:anchor="_Toc8141493" w:history="1">
                <w:r w:rsidR="00050E2A" w:rsidRPr="00977E5A">
                  <w:rPr>
                    <w:rStyle w:val="a8"/>
                    <w:rFonts w:ascii="微软雅黑" w:eastAsia="微软雅黑" w:hAnsi="微软雅黑"/>
                    <w:b/>
                    <w:bCs/>
                    <w:noProof/>
                  </w:rPr>
                  <w:t>4.3.4</w:t>
                </w:r>
                <w:r w:rsidR="00050E2A">
                  <w:rPr>
                    <w:noProof/>
                  </w:rPr>
                  <w:tab/>
                </w:r>
                <w:r w:rsidR="00050E2A" w:rsidRPr="00977E5A">
                  <w:rPr>
                    <w:rStyle w:val="a8"/>
                    <w:rFonts w:ascii="微软雅黑" w:eastAsia="微软雅黑" w:hAnsi="微软雅黑" w:hint="eastAsia"/>
                    <w:b/>
                    <w:bCs/>
                    <w:noProof/>
                  </w:rPr>
                  <w:t>运行</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3E1509">
              <w:pPr>
                <w:pStyle w:val="3"/>
                <w:tabs>
                  <w:tab w:val="left" w:pos="1680"/>
                  <w:tab w:val="right" w:leader="dot" w:pos="9736"/>
                </w:tabs>
                <w:rPr>
                  <w:noProof/>
                </w:rPr>
              </w:pPr>
              <w:hyperlink w:anchor="_Toc8141494" w:history="1">
                <w:r w:rsidR="00050E2A" w:rsidRPr="00977E5A">
                  <w:rPr>
                    <w:rStyle w:val="a8"/>
                    <w:rFonts w:ascii="微软雅黑" w:eastAsia="微软雅黑" w:hAnsi="微软雅黑"/>
                    <w:b/>
                    <w:bCs/>
                    <w:noProof/>
                  </w:rPr>
                  <w:t>4.3.5</w:t>
                </w:r>
                <w:r w:rsidR="00050E2A">
                  <w:rPr>
                    <w:noProof/>
                  </w:rPr>
                  <w:tab/>
                </w:r>
                <w:r w:rsidR="00050E2A" w:rsidRPr="00977E5A">
                  <w:rPr>
                    <w:rStyle w:val="a8"/>
                    <w:rFonts w:ascii="微软雅黑" w:eastAsia="微软雅黑" w:hAnsi="微软雅黑" w:hint="eastAsia"/>
                    <w:b/>
                    <w:bCs/>
                    <w:noProof/>
                  </w:rPr>
                  <w:t>测试</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3E1509">
              <w:pPr>
                <w:pStyle w:val="2"/>
                <w:tabs>
                  <w:tab w:val="left" w:pos="1050"/>
                  <w:tab w:val="right" w:leader="dot" w:pos="9736"/>
                </w:tabs>
                <w:rPr>
                  <w:noProof/>
                </w:rPr>
              </w:pPr>
              <w:hyperlink w:anchor="_Toc8141495" w:history="1">
                <w:r w:rsidR="00050E2A" w:rsidRPr="00977E5A">
                  <w:rPr>
                    <w:rStyle w:val="a8"/>
                    <w:rFonts w:ascii="微软雅黑" w:eastAsia="微软雅黑" w:hAnsi="微软雅黑"/>
                    <w:b/>
                    <w:bCs/>
                    <w:noProof/>
                  </w:rPr>
                  <w:t>4.4</w:t>
                </w:r>
                <w:r w:rsidR="00050E2A">
                  <w:rPr>
                    <w:noProof/>
                  </w:rPr>
                  <w:tab/>
                </w:r>
                <w:r w:rsidR="00050E2A" w:rsidRPr="00977E5A">
                  <w:rPr>
                    <w:rStyle w:val="a8"/>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3E1509">
              <w:pPr>
                <w:pStyle w:val="3"/>
                <w:tabs>
                  <w:tab w:val="left" w:pos="1680"/>
                  <w:tab w:val="right" w:leader="dot" w:pos="9736"/>
                </w:tabs>
                <w:rPr>
                  <w:noProof/>
                </w:rPr>
              </w:pPr>
              <w:hyperlink w:anchor="_Toc8141496" w:history="1">
                <w:r w:rsidR="00050E2A" w:rsidRPr="00977E5A">
                  <w:rPr>
                    <w:rStyle w:val="a8"/>
                    <w:rFonts w:ascii="微软雅黑" w:eastAsia="微软雅黑" w:hAnsi="微软雅黑"/>
                    <w:b/>
                    <w:bCs/>
                    <w:noProof/>
                  </w:rPr>
                  <w:t>4.4.1</w:t>
                </w:r>
                <w:r w:rsidR="00050E2A">
                  <w:rPr>
                    <w:noProof/>
                  </w:rPr>
                  <w:tab/>
                </w:r>
                <w:r w:rsidR="00050E2A" w:rsidRPr="00977E5A">
                  <w:rPr>
                    <w:rStyle w:val="a8"/>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3E1509">
              <w:pPr>
                <w:pStyle w:val="3"/>
                <w:tabs>
                  <w:tab w:val="left" w:pos="1680"/>
                  <w:tab w:val="right" w:leader="dot" w:pos="9736"/>
                </w:tabs>
                <w:rPr>
                  <w:noProof/>
                </w:rPr>
              </w:pPr>
              <w:hyperlink w:anchor="_Toc8141497" w:history="1">
                <w:r w:rsidR="00050E2A" w:rsidRPr="00977E5A">
                  <w:rPr>
                    <w:rStyle w:val="a8"/>
                    <w:rFonts w:ascii="微软雅黑" w:eastAsia="微软雅黑" w:hAnsi="微软雅黑"/>
                    <w:b/>
                    <w:bCs/>
                    <w:noProof/>
                  </w:rPr>
                  <w:t>4.4.2</w:t>
                </w:r>
                <w:r w:rsidR="00050E2A">
                  <w:rPr>
                    <w:noProof/>
                  </w:rPr>
                  <w:tab/>
                </w:r>
                <w:r w:rsidR="00050E2A" w:rsidRPr="00977E5A">
                  <w:rPr>
                    <w:rStyle w:val="a8"/>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3E1509">
              <w:pPr>
                <w:pStyle w:val="2"/>
                <w:tabs>
                  <w:tab w:val="left" w:pos="1050"/>
                  <w:tab w:val="right" w:leader="dot" w:pos="9736"/>
                </w:tabs>
                <w:rPr>
                  <w:noProof/>
                </w:rPr>
              </w:pPr>
              <w:hyperlink w:anchor="_Toc8141498" w:history="1">
                <w:r w:rsidR="00050E2A" w:rsidRPr="00977E5A">
                  <w:rPr>
                    <w:rStyle w:val="a8"/>
                    <w:rFonts w:ascii="微软雅黑" w:eastAsia="微软雅黑" w:hAnsi="微软雅黑"/>
                    <w:b/>
                    <w:bCs/>
                    <w:noProof/>
                  </w:rPr>
                  <w:t>4.5</w:t>
                </w:r>
                <w:r w:rsidR="00050E2A">
                  <w:rPr>
                    <w:noProof/>
                  </w:rPr>
                  <w:tab/>
                </w:r>
                <w:r w:rsidR="00050E2A" w:rsidRPr="00977E5A">
                  <w:rPr>
                    <w:rStyle w:val="a8"/>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3E1509">
              <w:pPr>
                <w:pStyle w:val="2"/>
                <w:tabs>
                  <w:tab w:val="left" w:pos="1050"/>
                  <w:tab w:val="right" w:leader="dot" w:pos="9736"/>
                </w:tabs>
                <w:rPr>
                  <w:noProof/>
                </w:rPr>
              </w:pPr>
              <w:hyperlink w:anchor="_Toc8141499" w:history="1">
                <w:r w:rsidR="00050E2A" w:rsidRPr="00977E5A">
                  <w:rPr>
                    <w:rStyle w:val="a8"/>
                    <w:rFonts w:ascii="微软雅黑" w:eastAsia="微软雅黑" w:hAnsi="微软雅黑"/>
                    <w:b/>
                    <w:bCs/>
                    <w:noProof/>
                  </w:rPr>
                  <w:t>4.6</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3E1509">
              <w:pPr>
                <w:pStyle w:val="11"/>
                <w:tabs>
                  <w:tab w:val="left" w:pos="420"/>
                  <w:tab w:val="right" w:leader="dot" w:pos="9736"/>
                </w:tabs>
                <w:rPr>
                  <w:noProof/>
                </w:rPr>
              </w:pPr>
              <w:hyperlink w:anchor="_Toc8141500" w:history="1">
                <w:r w:rsidR="00050E2A" w:rsidRPr="00977E5A">
                  <w:rPr>
                    <w:rStyle w:val="a8"/>
                    <w:rFonts w:ascii="微软雅黑" w:eastAsia="微软雅黑" w:hAnsi="微软雅黑"/>
                    <w:b/>
                    <w:bCs/>
                    <w:noProof/>
                  </w:rPr>
                  <w:t>5.</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3E1509">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018F58A2" w14:textId="77777777" w:rsidR="00245752" w:rsidRDefault="00245752" w:rsidP="00245752">
      <w:pPr>
        <w:pStyle w:val="a3"/>
        <w:spacing w:before="120" w:after="120"/>
        <w:ind w:left="315" w:right="315"/>
      </w:pPr>
      <w:r>
        <w:t>export JAVA_HOME=/usr/lib/jvm/java-1.8.0-openjdk-1.8.0.212.b04-0.el7_6.x86_64</w:t>
      </w:r>
    </w:p>
    <w:p w14:paraId="7347E1FD" w14:textId="77777777" w:rsidR="00245752" w:rsidRDefault="00245752" w:rsidP="00245752">
      <w:pPr>
        <w:pStyle w:val="a3"/>
        <w:spacing w:before="120" w:after="120"/>
        <w:ind w:left="315" w:right="315"/>
      </w:pPr>
      <w:r>
        <w:t>export JRE_HOME=$JAVA_HOME/jre</w:t>
      </w:r>
    </w:p>
    <w:p w14:paraId="27B5AE62" w14:textId="77777777" w:rsidR="00245752" w:rsidRDefault="00245752" w:rsidP="00245752">
      <w:pPr>
        <w:pStyle w:val="a3"/>
        <w:spacing w:before="120" w:after="120"/>
        <w:ind w:left="315" w:right="315"/>
      </w:pPr>
      <w:r>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1CD1979D" w:rsidR="00C74E65" w:rsidRPr="00C74E65" w:rsidRDefault="00C74E65" w:rsidP="00C74E65">
      <w:pPr>
        <w:pStyle w:val="a3"/>
        <w:ind w:left="315" w:right="315"/>
      </w:pPr>
      <w:r w:rsidRPr="00C74E65">
        <w:rPr>
          <w:rFonts w:hint="eastAsia"/>
          <w:color w:val="333333"/>
        </w:rPr>
        <w:lastRenderedPageBreak/>
        <w:t>wget </w:t>
      </w:r>
      <w:hyperlink r:id="rId11" w:history="1">
        <w:r w:rsidR="00A1421D" w:rsidRPr="00946C54">
          <w:rPr>
            <w:rStyle w:val="a8"/>
            <w:rFonts w:ascii="微软雅黑" w:hAnsi="微软雅黑"/>
          </w:rPr>
          <w:t>https://mirrors.tuna.tsinghua.edu.cn/apache/maven/maven-3/3.6.2/binaries</w:t>
        </w:r>
        <w:r w:rsidR="00A1421D" w:rsidRPr="00946C54">
          <w:rPr>
            <w:rStyle w:val="a8"/>
            <w:rFonts w:ascii="微软雅黑" w:hAnsi="微软雅黑" w:hint="eastAsia"/>
          </w:rPr>
          <w:t>/apache-maven-3.</w:t>
        </w:r>
        <w:r w:rsidR="00A1421D" w:rsidRPr="00946C54">
          <w:rPr>
            <w:rStyle w:val="a8"/>
            <w:rFonts w:ascii="微软雅黑" w:hAnsi="微软雅黑"/>
          </w:rPr>
          <w:t>6.2</w:t>
        </w:r>
        <w:r w:rsidR="00A1421D" w:rsidRPr="00946C54">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t>解压Maven安装包</w:t>
      </w:r>
      <w:bookmarkEnd w:id="6"/>
    </w:p>
    <w:p w14:paraId="4E628BAD" w14:textId="2E32800F" w:rsidR="00C74E65" w:rsidRPr="00C74E65" w:rsidRDefault="00C74E65" w:rsidP="008F7DD0">
      <w:pPr>
        <w:pStyle w:val="a3"/>
        <w:ind w:left="315" w:right="315"/>
      </w:pPr>
      <w:r w:rsidRPr="00C74E65">
        <w:rPr>
          <w:rFonts w:hint="eastAsia"/>
        </w:rPr>
        <w:t>tar -zxvf apache-maven-3.</w:t>
      </w:r>
      <w:r>
        <w:t>6</w:t>
      </w:r>
      <w:r w:rsidRPr="00C74E65">
        <w:rPr>
          <w:rFonts w:hint="eastAsia"/>
        </w:rPr>
        <w:t>.</w:t>
      </w:r>
      <w:r w:rsidR="00A1421D">
        <w:t>2</w:t>
      </w:r>
      <w:r w:rsidRPr="00C74E65">
        <w:rPr>
          <w:rFonts w:hint="eastAsia"/>
        </w:rPr>
        <w:t>-bin.tar.gz</w:t>
      </w:r>
    </w:p>
    <w:p w14:paraId="6E2B2587" w14:textId="3B2E6088" w:rsidR="00C74E65" w:rsidRPr="00C74E65" w:rsidRDefault="00C74E65" w:rsidP="00C74E65">
      <w:pPr>
        <w:pStyle w:val="a3"/>
        <w:ind w:left="315" w:right="315"/>
      </w:pPr>
      <w:r w:rsidRPr="00C74E65">
        <w:t>mv apache-maven-3.</w:t>
      </w:r>
      <w:r w:rsidR="00DB3C8B">
        <w:t>6</w:t>
      </w:r>
      <w:r w:rsidRPr="00C74E65">
        <w:t>.</w:t>
      </w:r>
      <w:r w:rsidR="00A1421D">
        <w:t>2</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7FEFB433" w14:textId="4AD84264" w:rsidR="00245752" w:rsidRDefault="00245752" w:rsidP="00245752">
      <w:pPr>
        <w:pStyle w:val="a3"/>
        <w:spacing w:before="120" w:after="120"/>
        <w:ind w:left="315" w:right="315"/>
      </w:pPr>
      <w:r w:rsidRPr="00245752">
        <w:t>export M2_HOME=/usr/local/maven3</w:t>
      </w:r>
    </w:p>
    <w:p w14:paraId="0A4CDCD3" w14:textId="2433DCD2" w:rsidR="009B3F9E" w:rsidRDefault="00245752" w:rsidP="00245752">
      <w:pPr>
        <w:pStyle w:val="a3"/>
        <w:spacing w:before="120" w:after="120"/>
        <w:ind w:left="315" w:right="315"/>
      </w:pPr>
      <w:r w:rsidRPr="00245752">
        <w:t>export PATH=$PATH:$JAVA_HOME/bin:$M2_HOME/bin</w:t>
      </w:r>
      <w:r>
        <w:t xml:space="preserve"> </w:t>
      </w:r>
      <w:r w:rsidR="00CC2143">
        <w:rPr>
          <w:rFonts w:hint="eastAsia"/>
        </w:rPr>
        <w:t>#</w:t>
      </w:r>
      <w:r w:rsidR="00CC2143"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6A0829B2" w14:textId="497AE0DE" w:rsidR="009042F8" w:rsidRDefault="009042F8" w:rsidP="009042F8">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Pr>
          <w:rFonts w:ascii="微软雅黑" w:eastAsia="微软雅黑" w:hAnsi="微软雅黑"/>
          <w:b/>
          <w:bCs/>
          <w:sz w:val="24"/>
          <w:szCs w:val="24"/>
        </w:rPr>
        <w:t xml:space="preserve">使用mvn </w:t>
      </w:r>
      <w:r>
        <w:rPr>
          <w:rFonts w:ascii="微软雅黑" w:eastAsia="微软雅黑" w:hAnsi="微软雅黑" w:hint="eastAsia"/>
          <w:b/>
          <w:bCs/>
          <w:sz w:val="24"/>
          <w:szCs w:val="24"/>
        </w:rPr>
        <w:t>-</w:t>
      </w:r>
      <w:r>
        <w:rPr>
          <w:rFonts w:ascii="微软雅黑" w:eastAsia="微软雅黑" w:hAnsi="微软雅黑"/>
          <w:b/>
          <w:bCs/>
          <w:sz w:val="24"/>
          <w:szCs w:val="24"/>
        </w:rPr>
        <w:t>v时</w:t>
      </w:r>
      <w:r>
        <w:rPr>
          <w:rFonts w:ascii="微软雅黑" w:eastAsia="微软雅黑" w:hAnsi="微软雅黑" w:hint="eastAsia"/>
          <w:b/>
          <w:bCs/>
          <w:sz w:val="24"/>
          <w:szCs w:val="24"/>
        </w:rPr>
        <w:t>，</w:t>
      </w:r>
      <w:r>
        <w:rPr>
          <w:rFonts w:ascii="微软雅黑" w:eastAsia="微软雅黑" w:hAnsi="微软雅黑"/>
          <w:b/>
          <w:bCs/>
          <w:sz w:val="24"/>
          <w:szCs w:val="24"/>
        </w:rPr>
        <w:t>出现错误</w:t>
      </w:r>
      <w:r>
        <w:rPr>
          <w:rFonts w:ascii="微软雅黑" w:eastAsia="微软雅黑" w:hAnsi="微软雅黑" w:hint="eastAsia"/>
          <w:b/>
          <w:bCs/>
          <w:sz w:val="24"/>
          <w:szCs w:val="24"/>
        </w:rPr>
        <w:t>：</w:t>
      </w:r>
      <w:r w:rsidRPr="009042F8">
        <w:rPr>
          <w:rFonts w:ascii="微软雅黑" w:eastAsia="微软雅黑" w:hAnsi="微软雅黑"/>
          <w:b/>
          <w:bCs/>
          <w:sz w:val="24"/>
          <w:szCs w:val="24"/>
        </w:rPr>
        <w:t>JAVA_HOME should point to a JDK not a JRE</w:t>
      </w:r>
    </w:p>
    <w:p w14:paraId="23368047" w14:textId="1FC1F5D5" w:rsidR="009042F8" w:rsidRDefault="009042F8" w:rsidP="009042F8">
      <w:pPr>
        <w:ind w:firstLine="315"/>
      </w:pPr>
      <w:r>
        <w:rPr>
          <w:noProof/>
        </w:rPr>
        <w:drawing>
          <wp:inline distT="0" distB="0" distL="0" distR="0" wp14:anchorId="6F00AB17" wp14:editId="07B092D6">
            <wp:extent cx="5174428" cy="640135"/>
            <wp:effectExtent l="0" t="0" r="762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4428" cy="640135"/>
                    </a:xfrm>
                    <a:prstGeom prst="rect">
                      <a:avLst/>
                    </a:prstGeom>
                  </pic:spPr>
                </pic:pic>
              </a:graphicData>
            </a:graphic>
          </wp:inline>
        </w:drawing>
      </w:r>
    </w:p>
    <w:p w14:paraId="0A1182B0" w14:textId="33CEC138" w:rsidR="009042F8" w:rsidRPr="009042F8" w:rsidRDefault="009042F8" w:rsidP="009042F8">
      <w:pPr>
        <w:pStyle w:val="a3"/>
        <w:ind w:left="315" w:right="315"/>
      </w:pPr>
      <w:r>
        <w:t xml:space="preserve">unset </w:t>
      </w:r>
      <w:r w:rsidRPr="009042F8">
        <w:t>JAVA_HOME</w:t>
      </w:r>
      <w:r>
        <w:tab/>
      </w:r>
      <w:r>
        <w:tab/>
        <w:t>#</w:t>
      </w:r>
      <w:r>
        <w:t>重置下</w:t>
      </w:r>
      <w:r w:rsidRPr="009042F8">
        <w:t>JAVA_HOME</w:t>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sidRPr="00A10A9F">
        <w:rPr>
          <w:rFonts w:ascii="微软雅黑" w:eastAsia="微软雅黑" w:hAnsi="微软雅黑"/>
          <w:b/>
          <w:bCs/>
          <w:sz w:val="24"/>
          <w:szCs w:val="24"/>
        </w:rPr>
        <w:lastRenderedPageBreak/>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6" w:history="1">
        <w:r w:rsidRPr="00D55D7C">
          <w:rPr>
            <w:rStyle w:val="a8"/>
          </w:rPr>
          <w:t>http://mirrors.aliyun.com/docker-ce/linux/centos/docker-ce.repo</w:t>
        </w:r>
      </w:hyperlink>
      <w:r>
        <w:t xml:space="preserve"> </w:t>
      </w:r>
    </w:p>
    <w:p w14:paraId="2A0989DB" w14:textId="3ABDED3B" w:rsidR="0030530D" w:rsidRDefault="006A535F" w:rsidP="0030530D">
      <w:pPr>
        <w:pStyle w:val="a3"/>
        <w:spacing w:before="120" w:after="120"/>
        <w:ind w:left="315" w:right="315"/>
      </w:pPr>
      <w:r w:rsidRPr="00123862">
        <w:t>sudo yum install</w:t>
      </w:r>
      <w:r>
        <w:t xml:space="preserve"> </w:t>
      </w:r>
      <w:r>
        <w:rPr>
          <w:rFonts w:hint="eastAsia"/>
        </w:rPr>
        <w:t>-</w:t>
      </w:r>
      <w:r>
        <w:t>y</w:t>
      </w:r>
      <w:r w:rsidRPr="00123862">
        <w:t xml:space="preserve"> docker-ce</w:t>
      </w:r>
      <w:r w:rsidRPr="00DF378B">
        <w:t>-18.09.3-3.el7</w:t>
      </w:r>
      <w:r w:rsidRPr="00123862">
        <w:t xml:space="preserve"> </w:t>
      </w:r>
      <w:r w:rsidRPr="00980B15">
        <w:t>docker-ce-cli-18.09.3</w:t>
      </w:r>
      <w:r w:rsidRPr="00123862">
        <w:t xml:space="preserve"> containerd.io</w:t>
      </w:r>
      <w:r w:rsidRPr="00980B15">
        <w:t>-18.09.3</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lastRenderedPageBreak/>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75A78F46" w14:textId="77777777" w:rsidR="00A24C47" w:rsidRDefault="00A24C47" w:rsidP="00A24C47">
      <w:pPr>
        <w:pStyle w:val="a3"/>
        <w:spacing w:before="120" w:after="120"/>
        <w:ind w:left="315" w:right="315"/>
      </w:pPr>
      <w:r>
        <w:t>{</w:t>
      </w:r>
    </w:p>
    <w:p w14:paraId="383079B3" w14:textId="77777777" w:rsidR="00A24C47" w:rsidRDefault="00A24C47" w:rsidP="00A24C47">
      <w:pPr>
        <w:pStyle w:val="a3"/>
        <w:spacing w:before="156" w:after="156"/>
        <w:ind w:left="315" w:right="315"/>
      </w:pPr>
      <w:r>
        <w:t xml:space="preserve">  "exec-opts": ["native.cgroupdriver=systemd"],</w:t>
      </w:r>
    </w:p>
    <w:p w14:paraId="36B998E0" w14:textId="77777777" w:rsidR="00A24C47" w:rsidRDefault="00A24C47" w:rsidP="00A24C47">
      <w:pPr>
        <w:pStyle w:val="a3"/>
        <w:spacing w:before="156" w:after="156"/>
        <w:ind w:left="315" w:right="315"/>
      </w:pPr>
      <w:r>
        <w:t xml:space="preserve">  "registry-mirrors" : [</w:t>
      </w:r>
    </w:p>
    <w:p w14:paraId="092AA2D8" w14:textId="77777777" w:rsidR="00A24C47" w:rsidRDefault="00A24C47" w:rsidP="00A24C47">
      <w:pPr>
        <w:pStyle w:val="a3"/>
        <w:spacing w:before="156" w:after="156"/>
        <w:ind w:left="315" w:right="315"/>
      </w:pPr>
      <w:r>
        <w:t xml:space="preserve">    "http://ovfftd6p.mirror.aliyuncs.com",</w:t>
      </w:r>
    </w:p>
    <w:p w14:paraId="43B5E74D" w14:textId="77777777" w:rsidR="00A24C47" w:rsidRDefault="00A24C47" w:rsidP="00A24C47">
      <w:pPr>
        <w:pStyle w:val="a3"/>
        <w:spacing w:before="156" w:after="156"/>
        <w:ind w:left="315" w:right="315"/>
      </w:pPr>
      <w:r>
        <w:t xml:space="preserve">    "http://registry.docker-cn.com",</w:t>
      </w:r>
    </w:p>
    <w:p w14:paraId="34773C9B" w14:textId="77777777" w:rsidR="00A24C47" w:rsidRDefault="00A24C47" w:rsidP="00A24C47">
      <w:pPr>
        <w:pStyle w:val="a3"/>
        <w:spacing w:before="156" w:after="156"/>
        <w:ind w:left="315" w:right="315"/>
      </w:pPr>
      <w:r>
        <w:t xml:space="preserve">    "http://docker.mirrors.ustc.edu.cn",</w:t>
      </w:r>
    </w:p>
    <w:p w14:paraId="5D5CD2A9" w14:textId="77777777" w:rsidR="00A24C47" w:rsidRDefault="00A24C47" w:rsidP="00A24C47">
      <w:pPr>
        <w:pStyle w:val="a3"/>
        <w:spacing w:before="156" w:after="156"/>
        <w:ind w:left="315" w:right="315"/>
      </w:pPr>
      <w:r>
        <w:t xml:space="preserve">    "http://hub-mirror.c.163.com"</w:t>
      </w:r>
    </w:p>
    <w:p w14:paraId="4D0A7AC1" w14:textId="77777777" w:rsidR="00A24C47" w:rsidRDefault="00A24C47" w:rsidP="00A24C47">
      <w:pPr>
        <w:pStyle w:val="a3"/>
        <w:spacing w:before="156" w:after="156"/>
        <w:ind w:left="315" w:right="315"/>
      </w:pPr>
      <w:r>
        <w:t xml:space="preserve">  ],</w:t>
      </w:r>
    </w:p>
    <w:p w14:paraId="26142464" w14:textId="77777777" w:rsidR="00A24C47" w:rsidRDefault="00A24C47" w:rsidP="00A24C47">
      <w:pPr>
        <w:pStyle w:val="a3"/>
        <w:spacing w:before="156" w:after="156"/>
        <w:ind w:left="315" w:right="315"/>
      </w:pPr>
      <w:r>
        <w:lastRenderedPageBreak/>
        <w:t xml:space="preserve">  "insecure-registries" : [</w:t>
      </w:r>
    </w:p>
    <w:p w14:paraId="6DC4E7D8" w14:textId="77777777" w:rsidR="00A24C47" w:rsidRDefault="00A24C47" w:rsidP="00A24C47">
      <w:pPr>
        <w:pStyle w:val="a3"/>
        <w:spacing w:before="156" w:after="156"/>
        <w:ind w:left="315" w:right="315"/>
      </w:pPr>
      <w:r>
        <w:t xml:space="preserve">    "registry.docker-cn.com",</w:t>
      </w:r>
    </w:p>
    <w:p w14:paraId="35FF294E" w14:textId="77777777" w:rsidR="00A24C47" w:rsidRDefault="00A24C47" w:rsidP="00A24C47">
      <w:pPr>
        <w:pStyle w:val="a3"/>
        <w:spacing w:before="156" w:after="156"/>
        <w:ind w:left="315" w:right="315"/>
      </w:pPr>
      <w:r>
        <w:t xml:space="preserve">    "docker.mirrors.ustc.edu.cn"</w:t>
      </w:r>
    </w:p>
    <w:p w14:paraId="18E0551A" w14:textId="77777777" w:rsidR="00A24C47" w:rsidRDefault="00A24C47" w:rsidP="00A24C47">
      <w:pPr>
        <w:pStyle w:val="a3"/>
        <w:spacing w:before="156" w:after="156"/>
        <w:ind w:left="315" w:right="315"/>
      </w:pPr>
      <w:r>
        <w:t xml:space="preserve">  ],</w:t>
      </w:r>
    </w:p>
    <w:p w14:paraId="712D9006" w14:textId="77777777" w:rsidR="00A24C47" w:rsidRDefault="00A24C47" w:rsidP="00A24C47">
      <w:pPr>
        <w:pStyle w:val="a3"/>
        <w:spacing w:before="156" w:after="156"/>
        <w:ind w:left="315" w:right="315"/>
      </w:pPr>
      <w:r>
        <w:t xml:space="preserve">  "debug" : true,</w:t>
      </w:r>
    </w:p>
    <w:p w14:paraId="7BFB1E40" w14:textId="77777777" w:rsidR="00A24C47" w:rsidRDefault="00A24C47" w:rsidP="00A24C47">
      <w:pPr>
        <w:pStyle w:val="a3"/>
        <w:spacing w:before="156" w:after="156"/>
        <w:ind w:left="315" w:right="315"/>
      </w:pPr>
      <w:r>
        <w:t xml:space="preserve">  "experimental" : true</w:t>
      </w:r>
    </w:p>
    <w:p w14:paraId="33B52BDA" w14:textId="6DC848F8" w:rsidR="00A24C47" w:rsidRDefault="00A24C47" w:rsidP="00A24C47">
      <w:pPr>
        <w:pStyle w:val="a3"/>
        <w:spacing w:before="156" w:after="156"/>
        <w:ind w:left="315" w:right="315"/>
        <w:rPr>
          <w:rFonts w:hint="eastAsia"/>
        </w:rPr>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lastRenderedPageBreak/>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t xml:space="preserve">wget -o jq </w:t>
      </w:r>
      <w:hyperlink r:id="rId19"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lastRenderedPageBreak/>
        <w:t>安装Jenkins</w:t>
      </w:r>
      <w:bookmarkEnd w:id="27"/>
      <w:bookmarkEnd w:id="28"/>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lastRenderedPageBreak/>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lastRenderedPageBreak/>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lastRenderedPageBreak/>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lastRenderedPageBreak/>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5"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0" w:name="_Toc8141462"/>
      <w:r>
        <w:rPr>
          <w:rFonts w:ascii="微软雅黑" w:eastAsia="微软雅黑" w:hAnsi="微软雅黑" w:hint="eastAsia"/>
          <w:b/>
          <w:bCs/>
          <w:sz w:val="24"/>
          <w:szCs w:val="24"/>
        </w:rPr>
        <w:t>SpringBoot</w:t>
      </w:r>
      <w:bookmarkEnd w:id="50"/>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1"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1"/>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2" w:name="_Toc8141464"/>
      <w:r>
        <w:rPr>
          <w:rFonts w:ascii="微软雅黑" w:eastAsia="微软雅黑" w:hAnsi="微软雅黑" w:hint="eastAsia"/>
          <w:b/>
          <w:bCs/>
          <w:sz w:val="24"/>
          <w:szCs w:val="24"/>
        </w:rPr>
        <w:t>SpringBoot启动总体流程</w:t>
      </w:r>
      <w:bookmarkEnd w:id="52"/>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6pt" o:ole="">
            <v:imagedata r:id="rId29" o:title=""/>
          </v:shape>
          <o:OLEObject Type="Embed" ProgID="Visio.Drawing.15" ShapeID="_x0000_i1025" DrawAspect="Content" ObjectID="_1629634288" r:id="rId30"/>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3"/>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4"/>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7"/>
      <w:r>
        <w:rPr>
          <w:rFonts w:ascii="微软雅黑" w:eastAsia="微软雅黑" w:hAnsi="微软雅黑"/>
          <w:b/>
          <w:bCs/>
          <w:sz w:val="24"/>
          <w:szCs w:val="24"/>
        </w:rPr>
        <w:t>启动SpringBoot应用</w:t>
      </w:r>
      <w:bookmarkEnd w:id="55"/>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6"/>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519053B2" w14:textId="5F6687A5" w:rsidR="004D3629" w:rsidRDefault="004D3629"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7" w:name="_Toc8141469"/>
      <w:r>
        <w:rPr>
          <w:rFonts w:ascii="微软雅黑" w:eastAsia="微软雅黑" w:hAnsi="微软雅黑"/>
          <w:b/>
          <w:bCs/>
          <w:sz w:val="24"/>
          <w:szCs w:val="24"/>
        </w:rPr>
        <w:lastRenderedPageBreak/>
        <w:t>Spring JPA</w:t>
      </w:r>
    </w:p>
    <w:p w14:paraId="7B6E9BC8" w14:textId="0F20546F"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关键字</w:t>
      </w:r>
    </w:p>
    <w:tbl>
      <w:tblPr>
        <w:tblStyle w:val="4-5"/>
        <w:tblW w:w="12758" w:type="dxa"/>
        <w:tblInd w:w="-714" w:type="dxa"/>
        <w:tblLook w:val="04A0" w:firstRow="1" w:lastRow="0" w:firstColumn="1" w:lastColumn="0" w:noHBand="0" w:noVBand="1"/>
        <w:tblDescription w:val="Supported keywords inside method names"/>
      </w:tblPr>
      <w:tblGrid>
        <w:gridCol w:w="2272"/>
        <w:gridCol w:w="3828"/>
        <w:gridCol w:w="6658"/>
      </w:tblGrid>
      <w:tr w:rsidR="00C1531D" w:rsidRPr="00C1531D" w14:paraId="51DF7361" w14:textId="77777777" w:rsidTr="00D42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3A22DFFC" w14:textId="77777777" w:rsidR="00C1531D" w:rsidRPr="00C1531D" w:rsidRDefault="00C1531D" w:rsidP="00C1531D">
            <w:pPr>
              <w:widowControl/>
              <w:jc w:val="center"/>
              <w:rPr>
                <w:rFonts w:ascii="Helvetica" w:eastAsia="宋体" w:hAnsi="Helvetica" w:cs="Helvetica"/>
                <w:kern w:val="0"/>
                <w:sz w:val="24"/>
                <w:szCs w:val="24"/>
              </w:rPr>
            </w:pPr>
            <w:r w:rsidRPr="00C1531D">
              <w:rPr>
                <w:rFonts w:ascii="Helvetica" w:eastAsia="宋体" w:hAnsi="Helvetica" w:cs="Helvetica"/>
                <w:kern w:val="0"/>
                <w:sz w:val="24"/>
                <w:szCs w:val="24"/>
              </w:rPr>
              <w:t>Keyword</w:t>
            </w:r>
          </w:p>
        </w:tc>
        <w:tc>
          <w:tcPr>
            <w:tcW w:w="3828" w:type="dxa"/>
            <w:hideMark/>
          </w:tcPr>
          <w:p w14:paraId="66F796F1"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Sample</w:t>
            </w:r>
          </w:p>
        </w:tc>
        <w:tc>
          <w:tcPr>
            <w:tcW w:w="6658" w:type="dxa"/>
            <w:hideMark/>
          </w:tcPr>
          <w:p w14:paraId="436697EF"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JPQL snippet</w:t>
            </w:r>
          </w:p>
        </w:tc>
      </w:tr>
      <w:tr w:rsidR="00C1531D" w:rsidRPr="00C1531D" w14:paraId="0F8A8E75"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45A3BF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nd</w:t>
            </w:r>
          </w:p>
        </w:tc>
        <w:tc>
          <w:tcPr>
            <w:tcW w:w="3828" w:type="dxa"/>
            <w:hideMark/>
          </w:tcPr>
          <w:p w14:paraId="14BC1408" w14:textId="655EDDF1"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And</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E593673" w14:textId="48B79A03"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and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59F43DAB"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5187C63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w:t>
            </w:r>
          </w:p>
        </w:tc>
        <w:tc>
          <w:tcPr>
            <w:tcW w:w="3828" w:type="dxa"/>
            <w:hideMark/>
          </w:tcPr>
          <w:p w14:paraId="60CC1028" w14:textId="72078F1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Or</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F94C91E" w14:textId="04BF120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or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1BC3CF1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9EEA4B0"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tween</w:t>
            </w:r>
          </w:p>
        </w:tc>
        <w:tc>
          <w:tcPr>
            <w:tcW w:w="3828" w:type="dxa"/>
            <w:hideMark/>
          </w:tcPr>
          <w:p w14:paraId="2330A611"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tween</w:t>
            </w:r>
          </w:p>
        </w:tc>
        <w:tc>
          <w:tcPr>
            <w:tcW w:w="6658" w:type="dxa"/>
            <w:hideMark/>
          </w:tcPr>
          <w:p w14:paraId="1C5FA18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between 1? and ?2</w:t>
            </w:r>
          </w:p>
        </w:tc>
      </w:tr>
      <w:tr w:rsidR="00C1531D" w:rsidRPr="00C1531D" w14:paraId="6E35FED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1EBAD0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essThan</w:t>
            </w:r>
          </w:p>
        </w:tc>
        <w:tc>
          <w:tcPr>
            <w:tcW w:w="3828" w:type="dxa"/>
            <w:hideMark/>
          </w:tcPr>
          <w:p w14:paraId="09597D99"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LessThan</w:t>
            </w:r>
          </w:p>
        </w:tc>
        <w:tc>
          <w:tcPr>
            <w:tcW w:w="6658" w:type="dxa"/>
            <w:hideMark/>
          </w:tcPr>
          <w:p w14:paraId="493415D2"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lt; ?1</w:t>
            </w:r>
          </w:p>
        </w:tc>
      </w:tr>
      <w:tr w:rsidR="00C1531D" w:rsidRPr="00C1531D" w14:paraId="4262252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87D767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GreaterThan</w:t>
            </w:r>
          </w:p>
        </w:tc>
        <w:tc>
          <w:tcPr>
            <w:tcW w:w="3828" w:type="dxa"/>
            <w:hideMark/>
          </w:tcPr>
          <w:p w14:paraId="703755E0"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GreaterThan</w:t>
            </w:r>
          </w:p>
        </w:tc>
        <w:tc>
          <w:tcPr>
            <w:tcW w:w="6658" w:type="dxa"/>
            <w:hideMark/>
          </w:tcPr>
          <w:p w14:paraId="15E6629F"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gt; ?1</w:t>
            </w:r>
          </w:p>
        </w:tc>
      </w:tr>
      <w:tr w:rsidR="00C1531D" w:rsidRPr="00C1531D" w14:paraId="249CBBB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A376C1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fter</w:t>
            </w:r>
          </w:p>
        </w:tc>
        <w:tc>
          <w:tcPr>
            <w:tcW w:w="3828" w:type="dxa"/>
            <w:hideMark/>
          </w:tcPr>
          <w:p w14:paraId="4B3B3115"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After</w:t>
            </w:r>
          </w:p>
        </w:tc>
        <w:tc>
          <w:tcPr>
            <w:tcW w:w="6658" w:type="dxa"/>
            <w:hideMark/>
          </w:tcPr>
          <w:p w14:paraId="38D6D456"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gt; ?1</w:t>
            </w:r>
          </w:p>
        </w:tc>
      </w:tr>
      <w:tr w:rsidR="00C1531D" w:rsidRPr="00C1531D" w14:paraId="5DE0D14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BD91D9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fore</w:t>
            </w:r>
          </w:p>
        </w:tc>
        <w:tc>
          <w:tcPr>
            <w:tcW w:w="3828" w:type="dxa"/>
            <w:hideMark/>
          </w:tcPr>
          <w:p w14:paraId="4351DF3C"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fore</w:t>
            </w:r>
          </w:p>
        </w:tc>
        <w:tc>
          <w:tcPr>
            <w:tcW w:w="6658" w:type="dxa"/>
            <w:hideMark/>
          </w:tcPr>
          <w:p w14:paraId="36EDDA69"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lt; ?1</w:t>
            </w:r>
          </w:p>
        </w:tc>
      </w:tr>
      <w:tr w:rsidR="00C1531D" w:rsidRPr="00C1531D" w14:paraId="08B64931"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14C9502F"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ull</w:t>
            </w:r>
          </w:p>
        </w:tc>
        <w:tc>
          <w:tcPr>
            <w:tcW w:w="3828" w:type="dxa"/>
            <w:hideMark/>
          </w:tcPr>
          <w:p w14:paraId="0A15E82E"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ull</w:t>
            </w:r>
          </w:p>
        </w:tc>
        <w:tc>
          <w:tcPr>
            <w:tcW w:w="6658" w:type="dxa"/>
            <w:hideMark/>
          </w:tcPr>
          <w:p w14:paraId="0578DCA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s null</w:t>
            </w:r>
          </w:p>
        </w:tc>
      </w:tr>
      <w:tr w:rsidR="00C1531D" w:rsidRPr="00C1531D" w14:paraId="78C078D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42291B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otNull,NotNull</w:t>
            </w:r>
          </w:p>
        </w:tc>
        <w:tc>
          <w:tcPr>
            <w:tcW w:w="3828" w:type="dxa"/>
            <w:hideMark/>
          </w:tcPr>
          <w:p w14:paraId="4D3C6302"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otNull</w:t>
            </w:r>
          </w:p>
        </w:tc>
        <w:tc>
          <w:tcPr>
            <w:tcW w:w="6658" w:type="dxa"/>
            <w:hideMark/>
          </w:tcPr>
          <w:p w14:paraId="20AF1B8B"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null</w:t>
            </w:r>
          </w:p>
        </w:tc>
      </w:tr>
      <w:tr w:rsidR="00C1531D" w:rsidRPr="00C1531D" w14:paraId="5C82958D"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0AE8A5A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ike</w:t>
            </w:r>
          </w:p>
        </w:tc>
        <w:tc>
          <w:tcPr>
            <w:tcW w:w="3828" w:type="dxa"/>
            <w:hideMark/>
          </w:tcPr>
          <w:p w14:paraId="1A28A21C" w14:textId="40AD83E2"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Like</w:t>
            </w:r>
          </w:p>
        </w:tc>
        <w:tc>
          <w:tcPr>
            <w:tcW w:w="6658" w:type="dxa"/>
            <w:hideMark/>
          </w:tcPr>
          <w:p w14:paraId="23DFD1DB" w14:textId="07B0F776"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p>
        </w:tc>
      </w:tr>
      <w:tr w:rsidR="00C1531D" w:rsidRPr="00C1531D" w14:paraId="0623CBF4"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18B017A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Like</w:t>
            </w:r>
          </w:p>
        </w:tc>
        <w:tc>
          <w:tcPr>
            <w:tcW w:w="3828" w:type="dxa"/>
            <w:hideMark/>
          </w:tcPr>
          <w:p w14:paraId="3687CB1E" w14:textId="71C2E1B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NotLike</w:t>
            </w:r>
          </w:p>
        </w:tc>
        <w:tc>
          <w:tcPr>
            <w:tcW w:w="6658" w:type="dxa"/>
            <w:hideMark/>
          </w:tcPr>
          <w:p w14:paraId="1287FDE4" w14:textId="078E2C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not like ?1</w:t>
            </w:r>
          </w:p>
        </w:tc>
      </w:tr>
      <w:tr w:rsidR="00C1531D" w:rsidRPr="00C1531D" w14:paraId="046E9043"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65404F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StartingWith</w:t>
            </w:r>
          </w:p>
        </w:tc>
        <w:tc>
          <w:tcPr>
            <w:tcW w:w="3828" w:type="dxa"/>
            <w:hideMark/>
          </w:tcPr>
          <w:p w14:paraId="00504457" w14:textId="349A9BC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StartingWith</w:t>
            </w:r>
          </w:p>
        </w:tc>
        <w:tc>
          <w:tcPr>
            <w:tcW w:w="6658" w:type="dxa"/>
            <w:hideMark/>
          </w:tcPr>
          <w:p w14:paraId="225A7CB2" w14:textId="05F8E7EE"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ap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168EBAE1"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0A102C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EndingWith</w:t>
            </w:r>
          </w:p>
        </w:tc>
        <w:tc>
          <w:tcPr>
            <w:tcW w:w="3828" w:type="dxa"/>
            <w:hideMark/>
          </w:tcPr>
          <w:p w14:paraId="5BF54F9B" w14:textId="77DED5F5"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EndingWith</w:t>
            </w:r>
          </w:p>
        </w:tc>
        <w:tc>
          <w:tcPr>
            <w:tcW w:w="6658" w:type="dxa"/>
            <w:hideMark/>
          </w:tcPr>
          <w:p w14:paraId="6CFBE50B" w14:textId="67795289"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pre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0535D31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7CA40228"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Containing</w:t>
            </w:r>
          </w:p>
        </w:tc>
        <w:tc>
          <w:tcPr>
            <w:tcW w:w="3828" w:type="dxa"/>
            <w:hideMark/>
          </w:tcPr>
          <w:p w14:paraId="3AF3B01E" w14:textId="6C9A81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Containing</w:t>
            </w:r>
          </w:p>
        </w:tc>
        <w:tc>
          <w:tcPr>
            <w:tcW w:w="6658" w:type="dxa"/>
            <w:hideMark/>
          </w:tcPr>
          <w:p w14:paraId="31B844D8" w14:textId="00B390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rapped in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731280EA"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7CEEAFF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derBy</w:t>
            </w:r>
          </w:p>
        </w:tc>
        <w:tc>
          <w:tcPr>
            <w:tcW w:w="3828" w:type="dxa"/>
            <w:hideMark/>
          </w:tcPr>
          <w:p w14:paraId="6BE104BF" w14:textId="54514696"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OrderBy</w:t>
            </w:r>
            <w:r w:rsidR="006E6B64">
              <w:rPr>
                <w:rFonts w:ascii="宋体" w:eastAsia="宋体" w:hAnsi="宋体" w:cs="宋体"/>
                <w:kern w:val="0"/>
                <w:sz w:val="24"/>
                <w:szCs w:val="24"/>
              </w:rPr>
              <w:t>NickN</w:t>
            </w:r>
            <w:r w:rsidRPr="00C1531D">
              <w:rPr>
                <w:rFonts w:ascii="宋体" w:eastAsia="宋体" w:hAnsi="宋体" w:cs="宋体"/>
                <w:kern w:val="0"/>
                <w:sz w:val="24"/>
                <w:szCs w:val="24"/>
              </w:rPr>
              <w:t>ameDesc</w:t>
            </w:r>
          </w:p>
        </w:tc>
        <w:tc>
          <w:tcPr>
            <w:tcW w:w="6658" w:type="dxa"/>
            <w:hideMark/>
          </w:tcPr>
          <w:p w14:paraId="327FFCD0" w14:textId="25AE13FD"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 ?1 order by x.</w:t>
            </w:r>
            <w:r w:rsidR="006E6B64">
              <w:rPr>
                <w:rFonts w:ascii="宋体" w:eastAsia="宋体" w:hAnsi="宋体" w:cs="宋体"/>
                <w:kern w:val="0"/>
                <w:sz w:val="24"/>
                <w:szCs w:val="24"/>
              </w:rPr>
              <w:t>NickN</w:t>
            </w:r>
            <w:r w:rsidRPr="00C1531D">
              <w:rPr>
                <w:rFonts w:ascii="宋体" w:eastAsia="宋体" w:hAnsi="宋体" w:cs="宋体"/>
                <w:kern w:val="0"/>
                <w:sz w:val="24"/>
                <w:szCs w:val="24"/>
              </w:rPr>
              <w:t>ame desc</w:t>
            </w:r>
          </w:p>
        </w:tc>
      </w:tr>
      <w:tr w:rsidR="00C1531D" w:rsidRPr="00C1531D" w14:paraId="3DB13364"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7E88A8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w:t>
            </w:r>
          </w:p>
        </w:tc>
        <w:tc>
          <w:tcPr>
            <w:tcW w:w="3828" w:type="dxa"/>
            <w:hideMark/>
          </w:tcPr>
          <w:p w14:paraId="1F17C1F4" w14:textId="4BB93F8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Not</w:t>
            </w:r>
          </w:p>
        </w:tc>
        <w:tc>
          <w:tcPr>
            <w:tcW w:w="6658" w:type="dxa"/>
            <w:hideMark/>
          </w:tcPr>
          <w:p w14:paraId="6D785DBE" w14:textId="7018D7D1"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lt;&gt; ?1</w:t>
            </w:r>
          </w:p>
        </w:tc>
      </w:tr>
      <w:tr w:rsidR="00C1531D" w:rsidRPr="00C1531D" w14:paraId="06D6733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20D566C"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n</w:t>
            </w:r>
          </w:p>
        </w:tc>
        <w:tc>
          <w:tcPr>
            <w:tcW w:w="3828" w:type="dxa"/>
            <w:hideMark/>
          </w:tcPr>
          <w:p w14:paraId="64B957EE"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n(Collection&lt;Age&gt; ages)</w:t>
            </w:r>
          </w:p>
        </w:tc>
        <w:tc>
          <w:tcPr>
            <w:tcW w:w="6658" w:type="dxa"/>
            <w:hideMark/>
          </w:tcPr>
          <w:p w14:paraId="356F387A"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n ?1</w:t>
            </w:r>
          </w:p>
        </w:tc>
      </w:tr>
      <w:tr w:rsidR="00C1531D" w:rsidRPr="00C1531D" w14:paraId="49C64BEE"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6C0DF49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In</w:t>
            </w:r>
          </w:p>
        </w:tc>
        <w:tc>
          <w:tcPr>
            <w:tcW w:w="3828" w:type="dxa"/>
            <w:hideMark/>
          </w:tcPr>
          <w:p w14:paraId="6E6D443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NotIn(Collection&lt;Age&gt; age)</w:t>
            </w:r>
          </w:p>
        </w:tc>
        <w:tc>
          <w:tcPr>
            <w:tcW w:w="6658" w:type="dxa"/>
            <w:hideMark/>
          </w:tcPr>
          <w:p w14:paraId="70DF838A"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in ?1</w:t>
            </w:r>
          </w:p>
        </w:tc>
      </w:tr>
      <w:tr w:rsidR="00C1531D" w:rsidRPr="00C1531D" w14:paraId="516EDCA8"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75BBA9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True</w:t>
            </w:r>
          </w:p>
        </w:tc>
        <w:tc>
          <w:tcPr>
            <w:tcW w:w="3828" w:type="dxa"/>
            <w:hideMark/>
          </w:tcPr>
          <w:p w14:paraId="7512C1A5"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True()</w:t>
            </w:r>
          </w:p>
        </w:tc>
        <w:tc>
          <w:tcPr>
            <w:tcW w:w="6658" w:type="dxa"/>
            <w:hideMark/>
          </w:tcPr>
          <w:p w14:paraId="6B9BC20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true</w:t>
            </w:r>
          </w:p>
        </w:tc>
      </w:tr>
      <w:tr w:rsidR="00C1531D" w:rsidRPr="00C1531D" w14:paraId="580EC236"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51404B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False</w:t>
            </w:r>
          </w:p>
        </w:tc>
        <w:tc>
          <w:tcPr>
            <w:tcW w:w="3828" w:type="dxa"/>
            <w:hideMark/>
          </w:tcPr>
          <w:p w14:paraId="0C0547E8"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False()</w:t>
            </w:r>
          </w:p>
        </w:tc>
        <w:tc>
          <w:tcPr>
            <w:tcW w:w="6658" w:type="dxa"/>
            <w:hideMark/>
          </w:tcPr>
          <w:p w14:paraId="41A452F1"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false</w:t>
            </w:r>
          </w:p>
        </w:tc>
      </w:tr>
    </w:tbl>
    <w:p w14:paraId="49EE004F" w14:textId="77777777" w:rsidR="004D3629" w:rsidRPr="00C1531D" w:rsidRDefault="004D3629" w:rsidP="004D3629"/>
    <w:p w14:paraId="215D90C0" w14:textId="5904AF2B" w:rsidR="00234509" w:rsidRDefault="0023450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3C0F4A4" w14:textId="56986702" w:rsidR="00234509" w:rsidRDefault="00234509" w:rsidP="00234509">
      <w:r>
        <w:t>官网文档</w:t>
      </w:r>
      <w:r>
        <w:rPr>
          <w:rFonts w:hint="eastAsia"/>
        </w:rPr>
        <w:t>：</w:t>
      </w:r>
      <w:hyperlink r:id="rId50" w:history="1">
        <w:r>
          <w:rPr>
            <w:rStyle w:val="a8"/>
          </w:rPr>
          <w:t>https://docs.spring.io/spring-data/data-jpa/docs/2.1.5.RELEASE/reference/html/</w:t>
        </w:r>
      </w:hyperlink>
    </w:p>
    <w:p w14:paraId="6653CD23" w14:textId="37F19500"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7"/>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8" w:name="_Toc8141470"/>
      <w:r>
        <w:rPr>
          <w:rFonts w:ascii="微软雅黑" w:eastAsia="微软雅黑" w:hAnsi="微软雅黑"/>
          <w:b/>
          <w:bCs/>
          <w:sz w:val="24"/>
          <w:szCs w:val="24"/>
        </w:rPr>
        <w:t>流程图</w:t>
      </w:r>
      <w:bookmarkEnd w:id="58"/>
    </w:p>
    <w:p w14:paraId="49D5F23A" w14:textId="7D872A93" w:rsidR="00174D4C" w:rsidRDefault="00174D4C" w:rsidP="00174D4C">
      <w:pPr>
        <w:ind w:firstLine="420"/>
      </w:pPr>
      <w:r>
        <w:rPr>
          <w:noProof/>
        </w:rPr>
        <w:lastRenderedPageBreak/>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1"/>
      <w:r>
        <w:rPr>
          <w:rFonts w:ascii="微软雅黑" w:eastAsia="微软雅黑" w:hAnsi="微软雅黑"/>
          <w:b/>
          <w:bCs/>
          <w:sz w:val="24"/>
          <w:szCs w:val="24"/>
        </w:rPr>
        <w:t>其他</w:t>
      </w:r>
      <w:bookmarkEnd w:id="59"/>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0"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0"/>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1" w:name="_Toc8141473"/>
      <w:r>
        <w:rPr>
          <w:rFonts w:ascii="微软雅黑" w:eastAsia="微软雅黑" w:hAnsi="微软雅黑"/>
          <w:b/>
          <w:bCs/>
          <w:sz w:val="24"/>
          <w:szCs w:val="24"/>
        </w:rPr>
        <w:t>Jetty容器</w:t>
      </w:r>
      <w:bookmarkEnd w:id="61"/>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lastRenderedPageBreak/>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2"/>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lastRenderedPageBreak/>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5"/>
      <w:r>
        <w:rPr>
          <w:rFonts w:ascii="微软雅黑" w:eastAsia="微软雅黑" w:hAnsi="微软雅黑"/>
          <w:b/>
          <w:bCs/>
          <w:sz w:val="24"/>
          <w:szCs w:val="24"/>
        </w:rPr>
        <w:t>其他</w:t>
      </w:r>
      <w:bookmarkEnd w:id="63"/>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4" w:name="_Toc8141476"/>
      <w:r>
        <w:rPr>
          <w:rFonts w:ascii="微软雅黑" w:eastAsia="微软雅黑" w:hAnsi="微软雅黑"/>
          <w:b/>
          <w:bCs/>
          <w:sz w:val="24"/>
          <w:szCs w:val="24"/>
        </w:rPr>
        <w:t>其他</w:t>
      </w:r>
      <w:bookmarkEnd w:id="64"/>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5" w:name="_Toc8141477"/>
      <w:r>
        <w:rPr>
          <w:rFonts w:ascii="微软雅黑" w:eastAsia="微软雅黑" w:hAnsi="微软雅黑" w:hint="eastAsia"/>
          <w:b/>
          <w:bCs/>
          <w:sz w:val="24"/>
          <w:szCs w:val="24"/>
        </w:rPr>
        <w:t>SpringBoot相关插件</w:t>
      </w:r>
      <w:bookmarkEnd w:id="65"/>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6"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6"/>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7"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7"/>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8"/>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1"/>
      <w:r>
        <w:rPr>
          <w:rFonts w:ascii="微软雅黑" w:eastAsia="微软雅黑" w:hAnsi="微软雅黑"/>
        </w:rPr>
        <w:t>配置日志</w:t>
      </w:r>
      <w:r>
        <w:rPr>
          <w:rFonts w:ascii="微软雅黑" w:eastAsia="微软雅黑" w:hAnsi="微软雅黑" w:hint="eastAsia"/>
        </w:rPr>
        <w:t>（logback.xml）</w:t>
      </w:r>
      <w:bookmarkEnd w:id="69"/>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tab/>
        <w:t xml:space="preserve">&lt;property name="LOG_HOME" value="D://logs" /&gt;  </w:t>
      </w:r>
    </w:p>
    <w:p w14:paraId="680A3C2E" w14:textId="77777777" w:rsidR="00492796" w:rsidRDefault="00492796" w:rsidP="00492796">
      <w:pPr>
        <w:pStyle w:val="a3"/>
        <w:ind w:left="315" w:right="315"/>
      </w:pPr>
      <w:r>
        <w:lastRenderedPageBreak/>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t xml:space="preserve">    &lt;!-- </w:t>
      </w:r>
      <w:r>
        <w:t>不带彩色的日志在控制台输出时候的设置</w:t>
      </w:r>
      <w:r>
        <w:t xml:space="preserve"> --&gt;</w:t>
      </w:r>
    </w:p>
    <w:p w14:paraId="33119921" w14:textId="77777777" w:rsidR="00492796" w:rsidRDefault="00492796" w:rsidP="00492796">
      <w:pPr>
        <w:pStyle w:val="a3"/>
        <w:ind w:left="315" w:right="315"/>
      </w:pPr>
      <w:r>
        <w:lastRenderedPageBreak/>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2"/>
      <w:r>
        <w:rPr>
          <w:rFonts w:ascii="微软雅黑" w:eastAsia="微软雅黑" w:hAnsi="微软雅黑"/>
        </w:rPr>
        <w:t>运行结果</w:t>
      </w:r>
      <w:bookmarkEnd w:id="70"/>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27008" cy="1550255"/>
                    </a:xfrm>
                    <a:prstGeom prst="rect">
                      <a:avLst/>
                    </a:prstGeom>
                  </pic:spPr>
                </pic:pic>
              </a:graphicData>
            </a:graphic>
          </wp:inline>
        </w:drawing>
      </w:r>
    </w:p>
    <w:p w14:paraId="35D23F67" w14:textId="30D76D26"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1" w:name="_Toc8141483"/>
      <w:r>
        <w:rPr>
          <w:rFonts w:ascii="微软雅黑" w:eastAsia="微软雅黑" w:hAnsi="微软雅黑" w:hint="eastAsia"/>
          <w:b/>
          <w:bCs/>
          <w:sz w:val="24"/>
          <w:szCs w:val="24"/>
        </w:rPr>
        <w:lastRenderedPageBreak/>
        <w:t>lombok插件</w:t>
      </w:r>
      <w:r w:rsidR="00176D07">
        <w:rPr>
          <w:rFonts w:ascii="微软雅黑" w:eastAsia="微软雅黑" w:hAnsi="微软雅黑" w:hint="eastAsia"/>
          <w:b/>
          <w:bCs/>
          <w:sz w:val="24"/>
          <w:szCs w:val="24"/>
        </w:rPr>
        <w:t>：实体类getter/setter自动生成</w:t>
      </w:r>
    </w:p>
    <w:p w14:paraId="5EB92979" w14:textId="1067E62F"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在Eclipse中配置lombok插件</w:t>
      </w:r>
    </w:p>
    <w:p w14:paraId="7CF66174" w14:textId="0BAC314E" w:rsidR="00F85FEA" w:rsidRDefault="00F85FEA" w:rsidP="00875ADA">
      <w:pPr>
        <w:pStyle w:val="a6"/>
        <w:numPr>
          <w:ilvl w:val="0"/>
          <w:numId w:val="6"/>
        </w:numPr>
        <w:ind w:firstLineChars="0"/>
      </w:pPr>
      <w:r>
        <w:t>从</w:t>
      </w:r>
      <w:r w:rsidRPr="00F85FEA">
        <w:t>lombok的官方网址：</w:t>
      </w:r>
      <w:hyperlink r:id="rId55" w:history="1">
        <w:r w:rsidR="00875ADA" w:rsidRPr="007E374B">
          <w:rPr>
            <w:rStyle w:val="a8"/>
          </w:rPr>
          <w:t>http://projectlombok.org/，下载lombok.jar</w:t>
        </w:r>
      </w:hyperlink>
      <w:r w:rsidR="00875ADA">
        <w:t>包</w:t>
      </w:r>
      <w:r w:rsidR="00875ADA">
        <w:rPr>
          <w:rFonts w:hint="eastAsia"/>
        </w:rPr>
        <w:t>；</w:t>
      </w:r>
    </w:p>
    <w:p w14:paraId="0B31806C" w14:textId="1A061BE7" w:rsidR="00875ADA" w:rsidRDefault="00875ADA" w:rsidP="00875ADA">
      <w:pPr>
        <w:pStyle w:val="a6"/>
        <w:numPr>
          <w:ilvl w:val="0"/>
          <w:numId w:val="6"/>
        </w:numPr>
        <w:ind w:firstLineChars="0"/>
      </w:pPr>
      <w:r>
        <w:rPr>
          <w:rFonts w:hint="eastAsia"/>
        </w:rPr>
        <w:t>拷贝lombok</w:t>
      </w:r>
      <w:r>
        <w:t>.jar至eclipse安装目录下</w:t>
      </w:r>
      <w:r>
        <w:rPr>
          <w:rFonts w:hint="eastAsia"/>
        </w:rPr>
        <w:t>；</w:t>
      </w:r>
    </w:p>
    <w:p w14:paraId="67EC27E5" w14:textId="7A0A0159" w:rsidR="00875ADA" w:rsidRDefault="00875ADA" w:rsidP="00875ADA">
      <w:pPr>
        <w:pStyle w:val="a6"/>
        <w:numPr>
          <w:ilvl w:val="0"/>
          <w:numId w:val="6"/>
        </w:numPr>
        <w:ind w:firstLineChars="0"/>
      </w:pPr>
      <w:r>
        <w:t>修改eclipse启动配置文件</w:t>
      </w:r>
      <w:r>
        <w:rPr>
          <w:rFonts w:hint="eastAsia"/>
        </w:rPr>
        <w:t>：</w:t>
      </w:r>
      <w:r w:rsidRPr="00875ADA">
        <w:t>eclipse.ini</w:t>
      </w:r>
      <w:r>
        <w:rPr>
          <w:rFonts w:hint="eastAsia"/>
        </w:rPr>
        <w:t>，</w:t>
      </w:r>
      <w:r>
        <w:t>添加如下配置</w:t>
      </w:r>
    </w:p>
    <w:p w14:paraId="117B8C7F" w14:textId="237ED8FD" w:rsidR="007E122E" w:rsidRPr="007E122E" w:rsidRDefault="007E122E" w:rsidP="007E122E">
      <w:pPr>
        <w:pStyle w:val="a3"/>
        <w:ind w:left="315" w:right="315"/>
      </w:pPr>
      <w:r>
        <w:t>-javaagent:lombok.jar</w:t>
      </w:r>
    </w:p>
    <w:p w14:paraId="12DAF067" w14:textId="6A067C7D" w:rsidR="007E122E" w:rsidRPr="007E122E" w:rsidRDefault="007E122E" w:rsidP="007E122E">
      <w:pPr>
        <w:pStyle w:val="a3"/>
        <w:ind w:left="315" w:right="315"/>
        <w:rPr>
          <w:rFonts w:asciiTheme="minorHAnsi" w:eastAsiaTheme="minorEastAsia" w:hAnsiTheme="minorHAnsi"/>
          <w:noProof w:val="0"/>
          <w:sz w:val="21"/>
        </w:rPr>
      </w:pPr>
      <w:r w:rsidRPr="007E122E">
        <w:t>-Xbootclasspath/a:lombok.jar</w:t>
      </w:r>
      <w:r w:rsidRPr="007E122E">
        <w:rPr>
          <w:rFonts w:asciiTheme="minorHAnsi" w:eastAsiaTheme="minorEastAsia" w:hAnsiTheme="minorHAnsi"/>
          <w:noProof w:val="0"/>
          <w:sz w:val="21"/>
        </w:rPr>
        <w:t xml:space="preserve"> </w:t>
      </w:r>
    </w:p>
    <w:p w14:paraId="6CE2B93A" w14:textId="74456C4B" w:rsidR="00875ADA" w:rsidRPr="00875ADA" w:rsidRDefault="00875ADA" w:rsidP="007E122E">
      <w:pPr>
        <w:pStyle w:val="a6"/>
        <w:numPr>
          <w:ilvl w:val="0"/>
          <w:numId w:val="6"/>
        </w:numPr>
        <w:ind w:firstLineChars="0"/>
      </w:pPr>
      <w:r>
        <w:t>重新启动Eclipse</w:t>
      </w:r>
    </w:p>
    <w:p w14:paraId="4E31654C" w14:textId="16DAF76C"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r>
        <w:rPr>
          <w:rFonts w:ascii="微软雅黑" w:eastAsia="微软雅黑" w:hAnsi="微软雅黑" w:hint="eastAsia"/>
          <w:b/>
          <w:bCs/>
          <w:sz w:val="24"/>
          <w:szCs w:val="24"/>
        </w:rPr>
        <w:t>lom</w:t>
      </w:r>
      <w:r>
        <w:rPr>
          <w:rFonts w:ascii="微软雅黑" w:eastAsia="微软雅黑" w:hAnsi="微软雅黑"/>
          <w:b/>
          <w:bCs/>
          <w:sz w:val="24"/>
          <w:szCs w:val="24"/>
        </w:rPr>
        <w:t>bok相关引用</w:t>
      </w:r>
    </w:p>
    <w:p w14:paraId="7A6A93BE" w14:textId="77777777" w:rsidR="00F85FEA" w:rsidRDefault="00F85FEA" w:rsidP="00F85FEA">
      <w:pPr>
        <w:pStyle w:val="a3"/>
        <w:ind w:left="315" w:right="315"/>
      </w:pPr>
      <w:r>
        <w:t>&lt;dependencies&gt;</w:t>
      </w:r>
    </w:p>
    <w:p w14:paraId="68ACF818" w14:textId="77777777" w:rsidR="00F85FEA" w:rsidRDefault="00F85FEA" w:rsidP="00F85FEA">
      <w:pPr>
        <w:pStyle w:val="a3"/>
        <w:ind w:left="315" w:right="315"/>
      </w:pPr>
      <w:r>
        <w:tab/>
      </w:r>
      <w:r>
        <w:tab/>
        <w:t>&lt;!-- https://mvnrepository.com/artifact/org.projectlombok/lombok --&gt;</w:t>
      </w:r>
    </w:p>
    <w:p w14:paraId="4EB6A2C2" w14:textId="77777777" w:rsidR="00F85FEA" w:rsidRDefault="00F85FEA" w:rsidP="00F85FEA">
      <w:pPr>
        <w:pStyle w:val="a3"/>
        <w:ind w:left="315" w:right="315"/>
      </w:pPr>
      <w:r>
        <w:tab/>
      </w:r>
      <w:r>
        <w:tab/>
        <w:t>&lt;dependency&gt;</w:t>
      </w:r>
    </w:p>
    <w:p w14:paraId="4F8ED7D9" w14:textId="77777777" w:rsidR="00F85FEA" w:rsidRDefault="00F85FEA" w:rsidP="00F85FEA">
      <w:pPr>
        <w:pStyle w:val="a3"/>
        <w:ind w:left="315" w:right="315"/>
      </w:pPr>
      <w:r>
        <w:tab/>
      </w:r>
      <w:r>
        <w:tab/>
      </w:r>
      <w:r>
        <w:tab/>
        <w:t>&lt;groupId&gt;org.projectlombok&lt;/groupId&gt;</w:t>
      </w:r>
    </w:p>
    <w:p w14:paraId="35FB84D6" w14:textId="77777777" w:rsidR="00F85FEA" w:rsidRDefault="00F85FEA" w:rsidP="00F85FEA">
      <w:pPr>
        <w:pStyle w:val="a3"/>
        <w:ind w:left="315" w:right="315"/>
      </w:pPr>
      <w:r>
        <w:tab/>
      </w:r>
      <w:r>
        <w:tab/>
      </w:r>
      <w:r>
        <w:tab/>
        <w:t>&lt;artifactId&gt;lombok&lt;/artifactId&gt;</w:t>
      </w:r>
    </w:p>
    <w:p w14:paraId="0D23D9E4" w14:textId="77777777" w:rsidR="00F85FEA" w:rsidRDefault="00F85FEA" w:rsidP="00F85FEA">
      <w:pPr>
        <w:pStyle w:val="a3"/>
        <w:ind w:left="315" w:right="315"/>
      </w:pPr>
      <w:r>
        <w:tab/>
      </w:r>
      <w:r>
        <w:tab/>
      </w:r>
      <w:r>
        <w:tab/>
        <w:t>&lt;scope&gt;provided&lt;/scope&gt;</w:t>
      </w:r>
    </w:p>
    <w:p w14:paraId="336AB2A1" w14:textId="77777777" w:rsidR="00F85FEA" w:rsidRDefault="00F85FEA" w:rsidP="00F85FEA">
      <w:pPr>
        <w:pStyle w:val="a3"/>
        <w:ind w:left="315" w:right="315"/>
      </w:pPr>
      <w:r>
        <w:tab/>
      </w:r>
      <w:r>
        <w:tab/>
        <w:t>&lt;/dependency&gt;</w:t>
      </w:r>
    </w:p>
    <w:p w14:paraId="6ED47171" w14:textId="1F53AA2D" w:rsidR="00F85FEA" w:rsidRDefault="00F85FEA" w:rsidP="00F85FEA">
      <w:pPr>
        <w:pStyle w:val="a3"/>
        <w:ind w:left="315" w:right="315"/>
      </w:pPr>
      <w:r>
        <w:tab/>
        <w:t>&lt;/dependencies&gt;</w:t>
      </w:r>
    </w:p>
    <w:p w14:paraId="618BF79F" w14:textId="603F2135" w:rsidR="00286458" w:rsidRDefault="00286458"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注解</w:t>
      </w:r>
    </w:p>
    <w:p w14:paraId="5CCA4428" w14:textId="77777777" w:rsidR="00286458" w:rsidRDefault="00286458" w:rsidP="00286458">
      <w:r>
        <w:t xml:space="preserve">  @Data：注解在类上；提供类所有属性的 getting 和 setting 方法，此外还提供了equals、canEqual、hashCode、toString 方法 </w:t>
      </w:r>
    </w:p>
    <w:p w14:paraId="56A5ACF7" w14:textId="77777777" w:rsidR="00286458" w:rsidRDefault="00286458" w:rsidP="00286458">
      <w:r>
        <w:t xml:space="preserve">  @Setter：注解在属性上；为属性提供 setting 方法 </w:t>
      </w:r>
    </w:p>
    <w:p w14:paraId="2CE951EE" w14:textId="77777777" w:rsidR="00286458" w:rsidRDefault="00286458" w:rsidP="00286458">
      <w:r>
        <w:t xml:space="preserve">  @Getter：注解在属性上；为属性提供 getting 方法 </w:t>
      </w:r>
    </w:p>
    <w:p w14:paraId="0DF8D4E8" w14:textId="77777777" w:rsidR="00286458" w:rsidRDefault="00286458" w:rsidP="00286458">
      <w:r>
        <w:t xml:space="preserve">  @Log4j ：注解在类上；为类提供一个 属性名为log 的 log4j 日志对象 </w:t>
      </w:r>
    </w:p>
    <w:p w14:paraId="1E0C79A9" w14:textId="77777777" w:rsidR="00286458" w:rsidRDefault="00286458" w:rsidP="00286458">
      <w:r>
        <w:t xml:space="preserve">  @NoArgsConstructor：注解在类上；为类提供一个无参的构造方法 </w:t>
      </w:r>
    </w:p>
    <w:p w14:paraId="70E9CC10" w14:textId="5FA416C5" w:rsidR="00286458" w:rsidRDefault="00286458" w:rsidP="00286458">
      <w:r>
        <w:t xml:space="preserve">  @AllArgsConstructor：注解在类上；为类提供一个全参的构造方法</w:t>
      </w:r>
    </w:p>
    <w:p w14:paraId="6952A43A" w14:textId="6E1DE40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实体类中添加相关注解</w:t>
      </w:r>
    </w:p>
    <w:p w14:paraId="3EDD6BCC" w14:textId="79EBE74E" w:rsidR="00F85FEA" w:rsidRDefault="004A0EB5" w:rsidP="004A0EB5">
      <w:pPr>
        <w:ind w:firstLine="420"/>
      </w:pPr>
      <w:r>
        <w:rPr>
          <w:noProof/>
        </w:rPr>
        <w:lastRenderedPageBreak/>
        <w:drawing>
          <wp:inline distT="0" distB="0" distL="0" distR="0" wp14:anchorId="6A1593E5" wp14:editId="7192FCC3">
            <wp:extent cx="4475763" cy="2498271"/>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08499" cy="2516543"/>
                    </a:xfrm>
                    <a:prstGeom prst="rect">
                      <a:avLst/>
                    </a:prstGeom>
                  </pic:spPr>
                </pic:pic>
              </a:graphicData>
            </a:graphic>
          </wp:inline>
        </w:drawing>
      </w:r>
    </w:p>
    <w:p w14:paraId="0BC2BBC4" w14:textId="3B7CD3F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代码</w:t>
      </w:r>
    </w:p>
    <w:p w14:paraId="0AF738CA" w14:textId="55F70C2F" w:rsidR="004A0EB5" w:rsidRDefault="00E36C3E" w:rsidP="00E36C3E">
      <w:pPr>
        <w:ind w:firstLine="420"/>
      </w:pPr>
      <w:r>
        <w:rPr>
          <w:noProof/>
        </w:rPr>
        <w:drawing>
          <wp:inline distT="0" distB="0" distL="0" distR="0" wp14:anchorId="019B4783" wp14:editId="080184C9">
            <wp:extent cx="4958443" cy="1642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68761" cy="1645717"/>
                    </a:xfrm>
                    <a:prstGeom prst="rect">
                      <a:avLst/>
                    </a:prstGeom>
                  </pic:spPr>
                </pic:pic>
              </a:graphicData>
            </a:graphic>
          </wp:inline>
        </w:drawing>
      </w:r>
    </w:p>
    <w:p w14:paraId="2EF7B9BB" w14:textId="5183EC05" w:rsidR="004A0EB5" w:rsidRDefault="004A0EB5"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4D025E59" w14:textId="74B2D669" w:rsidR="004A0EB5" w:rsidRDefault="004A0EB5" w:rsidP="004A0EB5">
      <w:pPr>
        <w:ind w:firstLine="360"/>
      </w:pPr>
      <w:r>
        <w:t>官网</w:t>
      </w:r>
      <w:r>
        <w:rPr>
          <w:rFonts w:hint="eastAsia"/>
        </w:rPr>
        <w:t>：</w:t>
      </w:r>
      <w:hyperlink r:id="rId58" w:history="1">
        <w:r>
          <w:rPr>
            <w:rStyle w:val="a8"/>
          </w:rPr>
          <w:t>http://mapstruct.org/documentation/installation/</w:t>
        </w:r>
      </w:hyperlink>
    </w:p>
    <w:p w14:paraId="0BD87B1A" w14:textId="77777777" w:rsidR="004A0EB5" w:rsidRDefault="004A0EB5" w:rsidP="004A0EB5">
      <w:pPr>
        <w:ind w:firstLine="360"/>
      </w:pPr>
    </w:p>
    <w:p w14:paraId="515C632E" w14:textId="258127BD"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MapStruct</w:t>
      </w:r>
      <w:r w:rsidR="005905FB">
        <w:rPr>
          <w:rFonts w:ascii="微软雅黑" w:eastAsia="微软雅黑" w:hAnsi="微软雅黑" w:hint="eastAsia"/>
          <w:b/>
          <w:bCs/>
          <w:sz w:val="24"/>
          <w:szCs w:val="24"/>
        </w:rPr>
        <w:t>插件：对象映射</w:t>
      </w:r>
    </w:p>
    <w:p w14:paraId="1EA00110" w14:textId="2A40C394" w:rsidR="00D61DFB" w:rsidRDefault="00D61DFB"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MapStruct相关引用</w:t>
      </w:r>
    </w:p>
    <w:p w14:paraId="4A68B0E3" w14:textId="72230FA3" w:rsidR="00D61DFB" w:rsidRDefault="00D61DFB" w:rsidP="00D61DFB">
      <w:pPr>
        <w:pStyle w:val="a3"/>
        <w:ind w:left="315" w:right="315" w:firstLine="105"/>
      </w:pPr>
      <w:r w:rsidRPr="00D61DFB">
        <w:t>&lt;dependencies&gt;</w:t>
      </w:r>
    </w:p>
    <w:p w14:paraId="0C8DC33F" w14:textId="77777777" w:rsidR="00D61DFB" w:rsidRDefault="00D61DFB" w:rsidP="00D61DFB">
      <w:pPr>
        <w:pStyle w:val="a3"/>
        <w:ind w:left="315" w:right="315" w:firstLineChars="200" w:firstLine="480"/>
      </w:pPr>
      <w:r>
        <w:t>&lt;dependency&gt;</w:t>
      </w:r>
    </w:p>
    <w:p w14:paraId="35880E05" w14:textId="77777777" w:rsidR="00D61DFB" w:rsidRDefault="00D61DFB" w:rsidP="00D61DFB">
      <w:pPr>
        <w:pStyle w:val="a3"/>
        <w:ind w:left="315" w:right="315"/>
      </w:pPr>
      <w:r>
        <w:tab/>
      </w:r>
      <w:r>
        <w:tab/>
      </w:r>
      <w:r>
        <w:tab/>
        <w:t>&lt;groupId&gt;org.mapstruct&lt;/groupId&gt;</w:t>
      </w:r>
    </w:p>
    <w:p w14:paraId="3F8EB041" w14:textId="77777777" w:rsidR="00D61DFB" w:rsidRDefault="00D61DFB" w:rsidP="00D61DFB">
      <w:pPr>
        <w:pStyle w:val="a3"/>
        <w:ind w:left="315" w:right="315"/>
      </w:pPr>
      <w:r>
        <w:tab/>
      </w:r>
      <w:r>
        <w:tab/>
      </w:r>
      <w:r>
        <w:tab/>
        <w:t>&lt;artifactId&gt;mapstruct&lt;/artifactId&gt;</w:t>
      </w:r>
    </w:p>
    <w:p w14:paraId="600C90AB" w14:textId="0490808A" w:rsidR="00D61DFB" w:rsidRDefault="00D61DFB" w:rsidP="00D61DFB">
      <w:pPr>
        <w:pStyle w:val="a3"/>
        <w:ind w:left="315" w:right="315"/>
      </w:pPr>
      <w:r>
        <w:tab/>
      </w:r>
      <w:r>
        <w:tab/>
      </w:r>
      <w:r>
        <w:tab/>
        <w:t>&lt;version&gt;</w:t>
      </w:r>
      <w:r w:rsidRPr="00D61DFB">
        <w:t>1.3.0.Final</w:t>
      </w:r>
      <w:r>
        <w:t>&lt;/version&gt;</w:t>
      </w:r>
    </w:p>
    <w:p w14:paraId="226A40FC" w14:textId="5D16CEE7" w:rsidR="00D61DFB" w:rsidRDefault="00D61DFB" w:rsidP="00D61DFB">
      <w:pPr>
        <w:pStyle w:val="a3"/>
        <w:ind w:left="315" w:right="315"/>
      </w:pPr>
      <w:r>
        <w:tab/>
      </w:r>
      <w:r>
        <w:tab/>
        <w:t>&lt;/dependency&gt;</w:t>
      </w:r>
    </w:p>
    <w:p w14:paraId="461BD10F" w14:textId="0B975DC1" w:rsidR="00D61DFB" w:rsidRDefault="00D61DFB" w:rsidP="00D61DFB">
      <w:pPr>
        <w:pStyle w:val="a3"/>
        <w:ind w:left="315" w:right="315"/>
      </w:pPr>
      <w:r w:rsidRPr="00D61DFB">
        <w:t>&lt;/dependencies&gt;</w:t>
      </w:r>
    </w:p>
    <w:p w14:paraId="3822D1B7" w14:textId="77777777" w:rsidR="00D61DFB" w:rsidRDefault="00D61DFB" w:rsidP="00D61DFB">
      <w:pPr>
        <w:pStyle w:val="a3"/>
        <w:ind w:left="315" w:right="315"/>
      </w:pPr>
      <w:r>
        <w:t>&lt;build&gt;</w:t>
      </w:r>
    </w:p>
    <w:p w14:paraId="2AD43BDD" w14:textId="77777777" w:rsidR="00D61DFB" w:rsidRDefault="00D61DFB" w:rsidP="00D61DFB">
      <w:pPr>
        <w:pStyle w:val="a3"/>
        <w:ind w:left="315" w:right="315"/>
      </w:pPr>
      <w:r>
        <w:tab/>
      </w:r>
      <w:r>
        <w:tab/>
        <w:t>&lt;plugins&gt;</w:t>
      </w:r>
    </w:p>
    <w:p w14:paraId="4AC57B41" w14:textId="77777777" w:rsidR="00D61DFB" w:rsidRDefault="00D61DFB" w:rsidP="00D61DFB">
      <w:pPr>
        <w:pStyle w:val="a3"/>
        <w:ind w:left="315" w:right="315"/>
      </w:pPr>
      <w:r>
        <w:tab/>
      </w:r>
      <w:r>
        <w:tab/>
      </w:r>
      <w:r>
        <w:tab/>
        <w:t>&lt;plugin&gt;</w:t>
      </w:r>
    </w:p>
    <w:p w14:paraId="15163CDD" w14:textId="77777777" w:rsidR="00D61DFB" w:rsidRDefault="00D61DFB" w:rsidP="00D61DFB">
      <w:pPr>
        <w:pStyle w:val="a3"/>
        <w:ind w:left="315" w:right="315"/>
      </w:pPr>
      <w:r>
        <w:lastRenderedPageBreak/>
        <w:tab/>
      </w:r>
      <w:r>
        <w:tab/>
      </w:r>
      <w:r>
        <w:tab/>
      </w:r>
      <w:r>
        <w:tab/>
        <w:t>&lt;groupId&gt;org.apache.maven.plugins&lt;/groupId&gt;</w:t>
      </w:r>
    </w:p>
    <w:p w14:paraId="1129B25F" w14:textId="77777777" w:rsidR="00D61DFB" w:rsidRDefault="00D61DFB" w:rsidP="00D61DFB">
      <w:pPr>
        <w:pStyle w:val="a3"/>
        <w:ind w:left="315" w:right="315"/>
      </w:pPr>
      <w:r>
        <w:tab/>
      </w:r>
      <w:r>
        <w:tab/>
      </w:r>
      <w:r>
        <w:tab/>
      </w:r>
      <w:r>
        <w:tab/>
        <w:t>&lt;artifactId&gt;maven-compiler-plugin&lt;/artifactId&gt;</w:t>
      </w:r>
    </w:p>
    <w:p w14:paraId="07AC8FF3" w14:textId="77777777" w:rsidR="00D61DFB" w:rsidRDefault="00D61DFB" w:rsidP="00D61DFB">
      <w:pPr>
        <w:pStyle w:val="a3"/>
        <w:ind w:left="315" w:right="315"/>
      </w:pPr>
      <w:r>
        <w:tab/>
      </w:r>
      <w:r>
        <w:tab/>
      </w:r>
      <w:r>
        <w:tab/>
      </w:r>
      <w:r>
        <w:tab/>
        <w:t>&lt;version&gt;3.5.1&lt;/version&gt; &lt;!-- or newer version --&gt;</w:t>
      </w:r>
    </w:p>
    <w:p w14:paraId="021B21EA" w14:textId="77777777" w:rsidR="00D61DFB" w:rsidRDefault="00D61DFB" w:rsidP="00D61DFB">
      <w:pPr>
        <w:pStyle w:val="a3"/>
        <w:ind w:left="315" w:right="315"/>
      </w:pPr>
      <w:r>
        <w:tab/>
      </w:r>
      <w:r>
        <w:tab/>
      </w:r>
      <w:r>
        <w:tab/>
      </w:r>
      <w:r>
        <w:tab/>
        <w:t>&lt;configuration&gt;</w:t>
      </w:r>
    </w:p>
    <w:p w14:paraId="65F0D02B" w14:textId="77777777" w:rsidR="00D61DFB" w:rsidRDefault="00D61DFB" w:rsidP="00D61DFB">
      <w:pPr>
        <w:pStyle w:val="a3"/>
        <w:ind w:left="315" w:right="315"/>
      </w:pPr>
      <w:r>
        <w:tab/>
      </w:r>
      <w:r>
        <w:tab/>
      </w:r>
      <w:r>
        <w:tab/>
      </w:r>
      <w:r>
        <w:tab/>
      </w:r>
      <w:r>
        <w:tab/>
        <w:t>&lt;source&gt;1.8&lt;/source&gt; &lt;!-- depending on your project --&gt;</w:t>
      </w:r>
    </w:p>
    <w:p w14:paraId="626EEA5F" w14:textId="77777777" w:rsidR="00D61DFB" w:rsidRDefault="00D61DFB" w:rsidP="00D61DFB">
      <w:pPr>
        <w:pStyle w:val="a3"/>
        <w:ind w:left="315" w:right="315"/>
      </w:pPr>
      <w:r>
        <w:tab/>
      </w:r>
      <w:r>
        <w:tab/>
      </w:r>
      <w:r>
        <w:tab/>
      </w:r>
      <w:r>
        <w:tab/>
      </w:r>
      <w:r>
        <w:tab/>
        <w:t>&lt;target&gt;1.8&lt;/target&gt; &lt;!-- depending on your project --&gt;</w:t>
      </w:r>
    </w:p>
    <w:p w14:paraId="54222CCE" w14:textId="77777777" w:rsidR="00D61DFB" w:rsidRDefault="00D61DFB" w:rsidP="00D61DFB">
      <w:pPr>
        <w:pStyle w:val="a3"/>
        <w:ind w:left="315" w:right="315"/>
      </w:pPr>
      <w:r>
        <w:tab/>
      </w:r>
      <w:r>
        <w:tab/>
      </w:r>
      <w:r>
        <w:tab/>
      </w:r>
      <w:r>
        <w:tab/>
      </w:r>
      <w:r>
        <w:tab/>
        <w:t>&lt;annotationProcessorPaths&gt;</w:t>
      </w:r>
    </w:p>
    <w:p w14:paraId="3E1DC310" w14:textId="77777777" w:rsidR="00D61DFB" w:rsidRDefault="00D61DFB" w:rsidP="00D61DFB">
      <w:pPr>
        <w:pStyle w:val="a3"/>
        <w:ind w:left="315" w:right="315"/>
      </w:pPr>
      <w:r>
        <w:tab/>
      </w:r>
      <w:r>
        <w:tab/>
      </w:r>
      <w:r>
        <w:tab/>
      </w:r>
      <w:r>
        <w:tab/>
      </w:r>
      <w:r>
        <w:tab/>
      </w:r>
      <w:r>
        <w:tab/>
        <w:t>&lt;path&gt;</w:t>
      </w:r>
    </w:p>
    <w:p w14:paraId="16D109B1" w14:textId="77777777" w:rsidR="00D61DFB" w:rsidRDefault="00D61DFB" w:rsidP="00D61DFB">
      <w:pPr>
        <w:pStyle w:val="a3"/>
        <w:ind w:left="315" w:right="315"/>
      </w:pPr>
      <w:r>
        <w:tab/>
      </w:r>
      <w:r>
        <w:tab/>
      </w:r>
      <w:r>
        <w:tab/>
      </w:r>
      <w:r>
        <w:tab/>
      </w:r>
      <w:r>
        <w:tab/>
      </w:r>
      <w:r>
        <w:tab/>
      </w:r>
      <w:r>
        <w:tab/>
        <w:t>&lt;groupId&gt;org.mapstruct&lt;/groupId&gt;</w:t>
      </w:r>
    </w:p>
    <w:p w14:paraId="6C6D8CB6" w14:textId="77777777" w:rsidR="00D61DFB" w:rsidRDefault="00D61DFB" w:rsidP="00D61DFB">
      <w:pPr>
        <w:pStyle w:val="a3"/>
        <w:ind w:left="315" w:right="315"/>
      </w:pPr>
      <w:r>
        <w:tab/>
      </w:r>
      <w:r>
        <w:tab/>
      </w:r>
      <w:r>
        <w:tab/>
      </w:r>
      <w:r>
        <w:tab/>
      </w:r>
      <w:r>
        <w:tab/>
      </w:r>
      <w:r>
        <w:tab/>
      </w:r>
      <w:r>
        <w:tab/>
        <w:t>&lt;artifactId&gt;mapstruct-processor&lt;/artifactId&gt;</w:t>
      </w:r>
    </w:p>
    <w:p w14:paraId="41BC11E9" w14:textId="19241513" w:rsidR="00D61DFB" w:rsidRDefault="00D61DFB" w:rsidP="00D61DFB">
      <w:pPr>
        <w:pStyle w:val="a3"/>
        <w:ind w:left="315" w:right="315"/>
      </w:pPr>
      <w:r>
        <w:tab/>
      </w:r>
      <w:r>
        <w:tab/>
      </w:r>
      <w:r>
        <w:tab/>
      </w:r>
      <w:r>
        <w:tab/>
      </w:r>
      <w:r>
        <w:tab/>
      </w:r>
      <w:r>
        <w:tab/>
      </w:r>
      <w:r>
        <w:tab/>
        <w:t>&lt;version&gt;</w:t>
      </w:r>
      <w:r w:rsidRPr="00D61DFB">
        <w:t>1.3.0.Final</w:t>
      </w:r>
      <w:r>
        <w:t>&lt;/version&gt;</w:t>
      </w:r>
    </w:p>
    <w:p w14:paraId="6707F1C8" w14:textId="77777777" w:rsidR="00D61DFB" w:rsidRDefault="00D61DFB" w:rsidP="00D61DFB">
      <w:pPr>
        <w:pStyle w:val="a3"/>
        <w:ind w:left="315" w:right="315"/>
      </w:pPr>
      <w:r>
        <w:tab/>
      </w:r>
      <w:r>
        <w:tab/>
      </w:r>
      <w:r>
        <w:tab/>
      </w:r>
      <w:r>
        <w:tab/>
      </w:r>
      <w:r>
        <w:tab/>
      </w:r>
      <w:r>
        <w:tab/>
        <w:t>&lt;/path&gt;</w:t>
      </w:r>
    </w:p>
    <w:p w14:paraId="36D37334" w14:textId="77777777" w:rsidR="00D61DFB" w:rsidRDefault="00D61DFB" w:rsidP="00D61DFB">
      <w:pPr>
        <w:pStyle w:val="a3"/>
        <w:ind w:left="315" w:right="315"/>
      </w:pPr>
      <w:r>
        <w:tab/>
      </w:r>
      <w:r>
        <w:tab/>
      </w:r>
      <w:r>
        <w:tab/>
      </w:r>
      <w:r>
        <w:tab/>
      </w:r>
      <w:r>
        <w:tab/>
      </w:r>
      <w:r>
        <w:tab/>
        <w:t>&lt;!-- other annotation processors --&gt;</w:t>
      </w:r>
    </w:p>
    <w:p w14:paraId="68F75ACB" w14:textId="77777777" w:rsidR="00D61DFB" w:rsidRDefault="00D61DFB" w:rsidP="00D61DFB">
      <w:pPr>
        <w:pStyle w:val="a3"/>
        <w:ind w:left="315" w:right="315"/>
      </w:pPr>
      <w:r>
        <w:tab/>
      </w:r>
      <w:r>
        <w:tab/>
      </w:r>
      <w:r>
        <w:tab/>
      </w:r>
      <w:r>
        <w:tab/>
      </w:r>
      <w:r>
        <w:tab/>
        <w:t>&lt;/annotationProcessorPaths&gt;</w:t>
      </w:r>
    </w:p>
    <w:p w14:paraId="746313D5" w14:textId="77777777" w:rsidR="00D61DFB" w:rsidRDefault="00D61DFB" w:rsidP="00D61DFB">
      <w:pPr>
        <w:pStyle w:val="a3"/>
        <w:ind w:left="315" w:right="315"/>
      </w:pPr>
      <w:r>
        <w:tab/>
      </w:r>
      <w:r>
        <w:tab/>
      </w:r>
      <w:r>
        <w:tab/>
      </w:r>
      <w:r>
        <w:tab/>
        <w:t>&lt;/configuration&gt;</w:t>
      </w:r>
    </w:p>
    <w:p w14:paraId="17FCB669" w14:textId="77777777" w:rsidR="00D61DFB" w:rsidRDefault="00D61DFB" w:rsidP="00D61DFB">
      <w:pPr>
        <w:pStyle w:val="a3"/>
        <w:ind w:left="315" w:right="315"/>
      </w:pPr>
      <w:r>
        <w:tab/>
      </w:r>
      <w:r>
        <w:tab/>
      </w:r>
      <w:r>
        <w:tab/>
        <w:t>&lt;/plugin&gt;</w:t>
      </w:r>
    </w:p>
    <w:p w14:paraId="54EEA080" w14:textId="77777777" w:rsidR="00D61DFB" w:rsidRDefault="00D61DFB" w:rsidP="00D61DFB">
      <w:pPr>
        <w:pStyle w:val="a3"/>
        <w:ind w:left="315" w:right="315"/>
      </w:pPr>
      <w:r>
        <w:tab/>
      </w:r>
      <w:r>
        <w:tab/>
        <w:t>&lt;/plugins&gt;</w:t>
      </w:r>
    </w:p>
    <w:p w14:paraId="48F47780" w14:textId="61903DD7" w:rsidR="00D61DFB" w:rsidRDefault="00D61DFB" w:rsidP="00D61DFB">
      <w:pPr>
        <w:pStyle w:val="a3"/>
        <w:ind w:left="315" w:right="315"/>
      </w:pPr>
      <w:r>
        <w:tab/>
        <w:t>&lt;/build&gt;</w:t>
      </w:r>
    </w:p>
    <w:p w14:paraId="66642D38" w14:textId="439965FC"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Entity类</w:t>
      </w:r>
    </w:p>
    <w:p w14:paraId="4FB0BB64" w14:textId="022E4D01" w:rsidR="008454AE" w:rsidRDefault="008454AE" w:rsidP="008454AE">
      <w:pPr>
        <w:pStyle w:val="a3"/>
        <w:ind w:left="315" w:right="315"/>
      </w:pPr>
      <w:r>
        <w:t>public class Target {</w:t>
      </w:r>
    </w:p>
    <w:p w14:paraId="24F14960" w14:textId="454CD922" w:rsidR="008454AE" w:rsidRDefault="008454AE" w:rsidP="008454AE">
      <w:pPr>
        <w:pStyle w:val="a3"/>
        <w:ind w:left="315" w:right="315"/>
      </w:pPr>
      <w:r>
        <w:t xml:space="preserve">    private Long testing;</w:t>
      </w:r>
    </w:p>
    <w:p w14:paraId="5798AE75" w14:textId="77777777" w:rsidR="008454AE" w:rsidRDefault="008454AE" w:rsidP="008454AE">
      <w:pPr>
        <w:pStyle w:val="a3"/>
        <w:ind w:left="315" w:right="315"/>
      </w:pPr>
      <w:r>
        <w:t xml:space="preserve">    public Long getTesting() {</w:t>
      </w:r>
    </w:p>
    <w:p w14:paraId="17699C64" w14:textId="77777777" w:rsidR="008454AE" w:rsidRDefault="008454AE" w:rsidP="008454AE">
      <w:pPr>
        <w:pStyle w:val="a3"/>
        <w:ind w:left="315" w:right="315"/>
      </w:pPr>
      <w:r>
        <w:t xml:space="preserve">        return testing;</w:t>
      </w:r>
    </w:p>
    <w:p w14:paraId="51B87810" w14:textId="2752A881" w:rsidR="008454AE" w:rsidRDefault="008454AE" w:rsidP="008454AE">
      <w:pPr>
        <w:pStyle w:val="a3"/>
        <w:ind w:left="315" w:right="315"/>
      </w:pPr>
      <w:r>
        <w:t xml:space="preserve">    }</w:t>
      </w:r>
    </w:p>
    <w:p w14:paraId="2CE2E045" w14:textId="77777777" w:rsidR="008454AE" w:rsidRDefault="008454AE" w:rsidP="008454AE">
      <w:pPr>
        <w:pStyle w:val="a3"/>
        <w:ind w:left="315" w:right="315"/>
      </w:pPr>
      <w:r>
        <w:t xml:space="preserve">    public void setTesting( Long testing ) {</w:t>
      </w:r>
    </w:p>
    <w:p w14:paraId="16C28478" w14:textId="77777777" w:rsidR="008454AE" w:rsidRDefault="008454AE" w:rsidP="008454AE">
      <w:pPr>
        <w:pStyle w:val="a3"/>
        <w:ind w:left="315" w:right="315"/>
      </w:pPr>
      <w:r>
        <w:t xml:space="preserve">        this.testing = testing;</w:t>
      </w:r>
    </w:p>
    <w:p w14:paraId="7D02F12D" w14:textId="3032C8EB" w:rsidR="008454AE" w:rsidRDefault="008454AE" w:rsidP="008454AE">
      <w:pPr>
        <w:pStyle w:val="a3"/>
        <w:ind w:left="315" w:right="315"/>
      </w:pPr>
      <w:r>
        <w:t xml:space="preserve">    }</w:t>
      </w:r>
    </w:p>
    <w:p w14:paraId="4AC35B7B" w14:textId="74EB4E78" w:rsidR="008454AE" w:rsidRDefault="008454AE" w:rsidP="008454AE">
      <w:pPr>
        <w:pStyle w:val="a3"/>
        <w:ind w:left="315" w:right="315"/>
      </w:pPr>
      <w:r>
        <w:t>}</w:t>
      </w:r>
    </w:p>
    <w:p w14:paraId="29171B21" w14:textId="0B852C71"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DTO类</w:t>
      </w:r>
    </w:p>
    <w:p w14:paraId="2036BEA1" w14:textId="77777777" w:rsidR="008454AE" w:rsidRDefault="008454AE" w:rsidP="008454AE">
      <w:pPr>
        <w:pStyle w:val="a3"/>
        <w:ind w:left="315" w:right="315"/>
      </w:pPr>
      <w:r>
        <w:t>@Data</w:t>
      </w:r>
    </w:p>
    <w:p w14:paraId="6B27B0B8" w14:textId="3929FCB5" w:rsidR="008454AE" w:rsidRDefault="008454AE" w:rsidP="008454AE">
      <w:pPr>
        <w:pStyle w:val="a3"/>
        <w:ind w:left="315" w:right="315"/>
      </w:pPr>
      <w:r>
        <w:lastRenderedPageBreak/>
        <w:t>public class Source {</w:t>
      </w:r>
    </w:p>
    <w:p w14:paraId="3E2A2FEF" w14:textId="1AD08080" w:rsidR="008454AE" w:rsidRDefault="008454AE" w:rsidP="008454AE">
      <w:pPr>
        <w:pStyle w:val="a3"/>
        <w:ind w:left="315" w:right="315"/>
      </w:pPr>
      <w:r>
        <w:t xml:space="preserve">    private String test;</w:t>
      </w:r>
    </w:p>
    <w:p w14:paraId="0F06A293" w14:textId="737DB8DD" w:rsidR="008454AE" w:rsidRDefault="008454AE" w:rsidP="008454AE">
      <w:pPr>
        <w:pStyle w:val="a3"/>
        <w:ind w:left="315" w:right="315"/>
      </w:pPr>
      <w:r>
        <w:t>}</w:t>
      </w:r>
    </w:p>
    <w:p w14:paraId="52E8F187" w14:textId="7233CA28"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Mapper类</w:t>
      </w:r>
    </w:p>
    <w:p w14:paraId="21D94383" w14:textId="77777777" w:rsidR="008454AE" w:rsidRDefault="008454AE" w:rsidP="008454AE">
      <w:pPr>
        <w:pStyle w:val="a3"/>
        <w:ind w:left="315" w:right="315"/>
      </w:pPr>
      <w:r>
        <w:t>@Mapper</w:t>
      </w:r>
    </w:p>
    <w:p w14:paraId="3A0B7341" w14:textId="696F1ACE" w:rsidR="008454AE" w:rsidRDefault="008454AE" w:rsidP="008454AE">
      <w:pPr>
        <w:pStyle w:val="a3"/>
        <w:ind w:left="315" w:right="315"/>
      </w:pPr>
      <w:r>
        <w:t>public interface SourceTargetMapper {</w:t>
      </w:r>
    </w:p>
    <w:p w14:paraId="64514BA5" w14:textId="77777777" w:rsidR="008454AE" w:rsidRDefault="008454AE" w:rsidP="008454AE">
      <w:pPr>
        <w:pStyle w:val="a3"/>
        <w:ind w:left="315" w:right="315"/>
      </w:pPr>
      <w:r>
        <w:t xml:space="preserve">    SourceTargetMapper MAPPER = Mappers.getMapper( SourceTargetMapper.class );</w:t>
      </w:r>
    </w:p>
    <w:p w14:paraId="1DCFDA47" w14:textId="77777777" w:rsidR="008454AE" w:rsidRDefault="008454AE" w:rsidP="008454AE">
      <w:pPr>
        <w:pStyle w:val="a3"/>
        <w:ind w:left="315" w:right="315"/>
      </w:pPr>
    </w:p>
    <w:p w14:paraId="49F58765" w14:textId="77777777" w:rsidR="008454AE" w:rsidRDefault="008454AE" w:rsidP="008454AE">
      <w:pPr>
        <w:pStyle w:val="a3"/>
        <w:ind w:left="315" w:right="315"/>
      </w:pPr>
      <w:r>
        <w:t xml:space="preserve">    @Mapping( source = "test", target = "testing" )</w:t>
      </w:r>
    </w:p>
    <w:p w14:paraId="6B5810F8" w14:textId="77777777" w:rsidR="008454AE" w:rsidRDefault="008454AE" w:rsidP="008454AE">
      <w:pPr>
        <w:pStyle w:val="a3"/>
        <w:ind w:left="315" w:right="315"/>
      </w:pPr>
      <w:r>
        <w:t xml:space="preserve">    Target toTarget( Source s );</w:t>
      </w:r>
    </w:p>
    <w:p w14:paraId="47DF4708" w14:textId="2C8FEDC9" w:rsidR="008454AE" w:rsidRDefault="008454AE" w:rsidP="008454AE">
      <w:pPr>
        <w:pStyle w:val="a3"/>
        <w:ind w:left="315" w:right="315"/>
      </w:pPr>
      <w:r>
        <w:t>}</w:t>
      </w:r>
    </w:p>
    <w:p w14:paraId="48B1EF23" w14:textId="6152C4EE" w:rsidR="00CD6DCE" w:rsidRDefault="00CD6DC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单元测试</w:t>
      </w:r>
    </w:p>
    <w:p w14:paraId="7AA12736" w14:textId="5CAA6336" w:rsidR="00CD6DCE" w:rsidRDefault="00CD6DCE" w:rsidP="00CD6DCE">
      <w:pPr>
        <w:pStyle w:val="a3"/>
        <w:ind w:left="315" w:right="315"/>
      </w:pPr>
      <w:r>
        <w:t>public class SourceTargetMapperTest {</w:t>
      </w:r>
    </w:p>
    <w:p w14:paraId="136A37F5" w14:textId="77777777" w:rsidR="00CD6DCE" w:rsidRDefault="00CD6DCE" w:rsidP="00CD6DCE">
      <w:pPr>
        <w:pStyle w:val="a3"/>
        <w:ind w:left="315" w:right="315"/>
      </w:pPr>
      <w:r>
        <w:t xml:space="preserve">    @Test</w:t>
      </w:r>
    </w:p>
    <w:p w14:paraId="6CF176DC" w14:textId="77777777" w:rsidR="00CD6DCE" w:rsidRDefault="00CD6DCE" w:rsidP="00CD6DCE">
      <w:pPr>
        <w:pStyle w:val="a3"/>
        <w:ind w:left="315" w:right="315"/>
      </w:pPr>
      <w:r>
        <w:t xml:space="preserve">    public void testMapping() {</w:t>
      </w:r>
    </w:p>
    <w:p w14:paraId="0669D35B" w14:textId="77777777" w:rsidR="00CD6DCE" w:rsidRDefault="00CD6DCE" w:rsidP="00CD6DCE">
      <w:pPr>
        <w:pStyle w:val="a3"/>
        <w:ind w:left="315" w:right="315"/>
      </w:pPr>
      <w:r>
        <w:t xml:space="preserve">        Source s = new Source();</w:t>
      </w:r>
    </w:p>
    <w:p w14:paraId="24DE003C" w14:textId="77777777" w:rsidR="00CD6DCE" w:rsidRDefault="00CD6DCE" w:rsidP="00CD6DCE">
      <w:pPr>
        <w:pStyle w:val="a3"/>
        <w:ind w:left="315" w:right="315"/>
      </w:pPr>
      <w:r>
        <w:t xml:space="preserve">        s.setTest( "5" );</w:t>
      </w:r>
    </w:p>
    <w:p w14:paraId="73BBBDC8" w14:textId="77777777" w:rsidR="00CD6DCE" w:rsidRDefault="00CD6DCE" w:rsidP="00CD6DCE">
      <w:pPr>
        <w:pStyle w:val="a3"/>
        <w:ind w:left="315" w:right="315"/>
      </w:pPr>
    </w:p>
    <w:p w14:paraId="046CA682" w14:textId="77777777" w:rsidR="00CD6DCE" w:rsidRDefault="00CD6DCE" w:rsidP="00CD6DCE">
      <w:pPr>
        <w:pStyle w:val="a3"/>
        <w:ind w:left="315" w:right="315"/>
      </w:pPr>
      <w:r>
        <w:t xml:space="preserve">        Target t = SourceTargetMapper.MAPPER.toTarget( s );</w:t>
      </w:r>
    </w:p>
    <w:p w14:paraId="573C7EA6" w14:textId="77777777" w:rsidR="00CD6DCE" w:rsidRDefault="00CD6DCE" w:rsidP="00CD6DCE">
      <w:pPr>
        <w:pStyle w:val="a3"/>
        <w:ind w:left="315" w:right="315"/>
      </w:pPr>
      <w:r>
        <w:t xml:space="preserve">        assertEquals( 5, (long) t.getTesting() );</w:t>
      </w:r>
    </w:p>
    <w:p w14:paraId="46D393B3" w14:textId="77777777" w:rsidR="00CD6DCE" w:rsidRDefault="00CD6DCE" w:rsidP="00CD6DCE">
      <w:pPr>
        <w:pStyle w:val="a3"/>
        <w:ind w:left="315" w:right="315"/>
      </w:pPr>
      <w:r>
        <w:t xml:space="preserve">    }</w:t>
      </w:r>
    </w:p>
    <w:p w14:paraId="3F59CC15" w14:textId="3DD61B5C" w:rsidR="00CD6DCE" w:rsidRDefault="00CD6DCE" w:rsidP="00CD6DCE">
      <w:pPr>
        <w:pStyle w:val="a3"/>
        <w:ind w:left="315" w:right="315"/>
      </w:pPr>
      <w:r>
        <w:t>}</w:t>
      </w:r>
    </w:p>
    <w:p w14:paraId="119BD5EB" w14:textId="4AD20F76" w:rsidR="00D61DFB" w:rsidRDefault="004A0EB5"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7C2B6515" w14:textId="4DC618CF" w:rsidR="005F3028" w:rsidRPr="005F3028" w:rsidRDefault="005F3028" w:rsidP="004A0EB5">
      <w:pPr>
        <w:ind w:firstLine="360"/>
      </w:pPr>
      <w:r w:rsidRPr="005F3028">
        <w:rPr>
          <w:rFonts w:hint="eastAsia"/>
        </w:rPr>
        <w:t>官网：</w:t>
      </w:r>
      <w:hyperlink r:id="rId59" w:history="1">
        <w:r w:rsidRPr="007E374B">
          <w:rPr>
            <w:rStyle w:val="a8"/>
          </w:rPr>
          <w:t>http://mapstruct.org/documentation/installation/</w:t>
        </w:r>
      </w:hyperlink>
      <w:r>
        <w:t xml:space="preserve"> </w:t>
      </w:r>
    </w:p>
    <w:p w14:paraId="77A80EF6" w14:textId="582E7CE1" w:rsidR="004A0EB5" w:rsidRDefault="004A0EB5" w:rsidP="004A0EB5">
      <w:pPr>
        <w:ind w:firstLine="360"/>
      </w:pPr>
      <w:r>
        <w:t>Git实例代码</w:t>
      </w:r>
      <w:r>
        <w:rPr>
          <w:rFonts w:hint="eastAsia"/>
        </w:rPr>
        <w:t>：</w:t>
      </w:r>
      <w:hyperlink r:id="rId60" w:history="1">
        <w:r>
          <w:rPr>
            <w:rStyle w:val="a8"/>
          </w:rPr>
          <w:t>https://github.com/mapstruct/mapstruct-examples</w:t>
        </w:r>
      </w:hyperlink>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bookmarkEnd w:id="71"/>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2" w:name="_Toc8141484"/>
      <w:r>
        <w:rPr>
          <w:rFonts w:ascii="微软雅黑" w:eastAsia="微软雅黑" w:hAnsi="微软雅黑"/>
          <w:b/>
          <w:bCs/>
          <w:sz w:val="24"/>
          <w:szCs w:val="24"/>
        </w:rPr>
        <w:t>使用Docker部署SpringBoot Web项目</w:t>
      </w:r>
      <w:bookmarkEnd w:id="72"/>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3" w:name="_Toc8141485"/>
      <w:r>
        <w:rPr>
          <w:rFonts w:ascii="微软雅黑" w:eastAsia="微软雅黑" w:hAnsi="微软雅黑"/>
          <w:b/>
          <w:bCs/>
          <w:sz w:val="24"/>
          <w:szCs w:val="24"/>
        </w:rPr>
        <w:t>创建SpringBoot的Web项目</w:t>
      </w:r>
      <w:bookmarkEnd w:id="73"/>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p>
    <w:p w14:paraId="22C1FFF4" w14:textId="03892F84" w:rsidR="005F440A" w:rsidRDefault="005F440A" w:rsidP="005F440A">
      <w:pPr>
        <w:ind w:left="360"/>
      </w:pPr>
      <w:r>
        <w:rPr>
          <w:noProof/>
        </w:rPr>
        <w:lastRenderedPageBreak/>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lastRenderedPageBreak/>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6"/>
      <w:r>
        <w:rPr>
          <w:rFonts w:ascii="微软雅黑" w:eastAsia="微软雅黑" w:hAnsi="微软雅黑"/>
          <w:b/>
          <w:bCs/>
          <w:sz w:val="24"/>
          <w:szCs w:val="24"/>
        </w:rPr>
        <w:t>Web项目添加Docker支持</w:t>
      </w:r>
      <w:bookmarkEnd w:id="74"/>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5" w:name="_Toc8141487"/>
      <w:r>
        <w:rPr>
          <w:rFonts w:ascii="微软雅黑" w:eastAsia="微软雅黑" w:hAnsi="微软雅黑" w:hint="eastAsia"/>
          <w:b/>
          <w:bCs/>
          <w:sz w:val="24"/>
          <w:szCs w:val="24"/>
        </w:rPr>
        <w:t>添加Docker插件</w:t>
      </w:r>
      <w:bookmarkEnd w:id="75"/>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lastRenderedPageBreak/>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lastRenderedPageBreak/>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8"/>
      <w:r>
        <w:rPr>
          <w:rFonts w:ascii="微软雅黑" w:eastAsia="微软雅黑" w:hAnsi="微软雅黑"/>
          <w:b/>
          <w:bCs/>
          <w:sz w:val="24"/>
          <w:szCs w:val="24"/>
        </w:rPr>
        <w:t>添加Dockerfile文件</w:t>
      </w:r>
      <w:bookmarkEnd w:id="76"/>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7" w:name="_Toc8141489"/>
      <w:r>
        <w:rPr>
          <w:rFonts w:ascii="微软雅黑" w:eastAsia="微软雅黑" w:hAnsi="微软雅黑"/>
          <w:b/>
          <w:bCs/>
          <w:sz w:val="24"/>
          <w:szCs w:val="24"/>
        </w:rPr>
        <w:t>将项目部署至Docker</w:t>
      </w:r>
      <w:bookmarkEnd w:id="77"/>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8" w:name="_Toc8141490"/>
      <w:r>
        <w:rPr>
          <w:rFonts w:ascii="微软雅黑" w:eastAsia="微软雅黑" w:hAnsi="微软雅黑"/>
          <w:b/>
          <w:bCs/>
          <w:sz w:val="24"/>
          <w:szCs w:val="24"/>
        </w:rPr>
        <w:t>检测环境</w:t>
      </w:r>
      <w:bookmarkEnd w:id="78"/>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1"/>
      <w:r>
        <w:rPr>
          <w:rFonts w:ascii="微软雅黑" w:eastAsia="微软雅黑" w:hAnsi="微软雅黑"/>
          <w:b/>
          <w:bCs/>
          <w:sz w:val="24"/>
          <w:szCs w:val="24"/>
        </w:rPr>
        <w:t>测试项目</w:t>
      </w:r>
      <w:bookmarkEnd w:id="79"/>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lastRenderedPageBreak/>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2"/>
      <w:r>
        <w:rPr>
          <w:rFonts w:ascii="微软雅黑" w:eastAsia="微软雅黑" w:hAnsi="微软雅黑"/>
          <w:b/>
          <w:bCs/>
          <w:sz w:val="24"/>
          <w:szCs w:val="24"/>
        </w:rPr>
        <w:t>生成Docker镜像</w:t>
      </w:r>
      <w:bookmarkEnd w:id="80"/>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83582" cy="2515275"/>
                    </a:xfrm>
                    <a:prstGeom prst="rect">
                      <a:avLst/>
                    </a:prstGeom>
                  </pic:spPr>
                </pic:pic>
              </a:graphicData>
            </a:graphic>
          </wp:inline>
        </w:drawing>
      </w:r>
    </w:p>
    <w:p w14:paraId="0BF0B230" w14:textId="7C7ABAEA"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3"/>
      <w:r w:rsidRPr="00630B27">
        <w:rPr>
          <w:rFonts w:ascii="微软雅黑" w:eastAsia="微软雅黑" w:hAnsi="微软雅黑"/>
          <w:b/>
          <w:bCs/>
          <w:sz w:val="24"/>
          <w:szCs w:val="24"/>
        </w:rPr>
        <w:t>运行Docker镜像</w:t>
      </w:r>
      <w:bookmarkEnd w:id="81"/>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2" w:name="_Toc8141494"/>
      <w:r w:rsidRPr="004E0439">
        <w:rPr>
          <w:rFonts w:ascii="微软雅黑" w:eastAsia="微软雅黑" w:hAnsi="微软雅黑"/>
          <w:b/>
          <w:bCs/>
          <w:sz w:val="24"/>
          <w:szCs w:val="24"/>
        </w:rPr>
        <w:t>测试Docker项目</w:t>
      </w:r>
      <w:bookmarkEnd w:id="82"/>
    </w:p>
    <w:p w14:paraId="70EC5ADC" w14:textId="56CBE83B" w:rsidR="004E0439" w:rsidRDefault="004E0439" w:rsidP="004E0439">
      <w:pPr>
        <w:pStyle w:val="a3"/>
        <w:ind w:left="315" w:right="315"/>
      </w:pPr>
      <w:r w:rsidRPr="004E0439">
        <w:t xml:space="preserve">curl </w:t>
      </w:r>
      <w:hyperlink r:id="rId68" w:history="1">
        <w:r w:rsidRPr="00D7183B">
          <w:rPr>
            <w:rStyle w:val="a8"/>
          </w:rPr>
          <w:t>http://192.168.56.99:9090</w:t>
        </w:r>
      </w:hyperlink>
    </w:p>
    <w:p w14:paraId="1181DE4F" w14:textId="59F603B4" w:rsidR="004E0439" w:rsidRPr="004E0439" w:rsidRDefault="004E0439" w:rsidP="004E0439">
      <w:pPr>
        <w:ind w:firstLine="315"/>
      </w:pPr>
      <w:r>
        <w:rPr>
          <w:noProof/>
        </w:rPr>
        <w:lastRenderedPageBreak/>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3" w:name="_Toc8141495"/>
      <w:r>
        <w:rPr>
          <w:rFonts w:ascii="微软雅黑" w:eastAsia="微软雅黑" w:hAnsi="微软雅黑"/>
          <w:b/>
          <w:bCs/>
          <w:sz w:val="24"/>
          <w:szCs w:val="24"/>
        </w:rPr>
        <w:t>相关问题</w:t>
      </w:r>
      <w:bookmarkEnd w:id="83"/>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4"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4"/>
    </w:p>
    <w:p w14:paraId="33C29D29" w14:textId="6602995D" w:rsidR="00F23E8F" w:rsidRDefault="00F23E8F" w:rsidP="001C1265">
      <w:pPr>
        <w:ind w:left="720"/>
      </w:pPr>
      <w:r>
        <w:t>相关问题</w:t>
      </w:r>
      <w:r>
        <w:rPr>
          <w:rFonts w:hint="eastAsia"/>
        </w:rPr>
        <w:t>：</w:t>
      </w:r>
      <w:hyperlink r:id="rId70"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7"/>
      <w:r>
        <w:rPr>
          <w:rFonts w:ascii="微软雅黑" w:eastAsia="微软雅黑" w:hAnsi="微软雅黑"/>
          <w:b/>
          <w:bCs/>
          <w:sz w:val="24"/>
          <w:szCs w:val="24"/>
        </w:rPr>
        <w:t>other</w:t>
      </w:r>
      <w:bookmarkEnd w:id="85"/>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6" w:name="_Toc8141498"/>
      <w:r>
        <w:rPr>
          <w:rFonts w:ascii="微软雅黑" w:eastAsia="微软雅黑" w:hAnsi="微软雅黑" w:hint="eastAsia"/>
          <w:b/>
          <w:bCs/>
          <w:sz w:val="24"/>
          <w:szCs w:val="24"/>
        </w:rPr>
        <w:t>相关资料</w:t>
      </w:r>
      <w:bookmarkEnd w:id="86"/>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72"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9"/>
      <w:r>
        <w:rPr>
          <w:rFonts w:ascii="微软雅黑" w:eastAsia="微软雅黑" w:hAnsi="微软雅黑" w:hint="eastAsia"/>
          <w:b/>
          <w:bCs/>
          <w:sz w:val="24"/>
          <w:szCs w:val="24"/>
        </w:rPr>
        <w:t>其他</w:t>
      </w:r>
      <w:bookmarkEnd w:id="87"/>
    </w:p>
    <w:p w14:paraId="71F1ED81" w14:textId="20F28709" w:rsidR="002157FD" w:rsidRDefault="002157F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8" w:name="_Toc8141500"/>
      <w:r>
        <w:rPr>
          <w:rFonts w:ascii="微软雅黑" w:eastAsia="微软雅黑" w:hAnsi="微软雅黑"/>
          <w:b/>
          <w:bCs/>
          <w:sz w:val="24"/>
          <w:szCs w:val="24"/>
        </w:rPr>
        <w:t>使用Nexus搭建maven</w:t>
      </w:r>
      <w:r w:rsidR="005E201E">
        <w:rPr>
          <w:rFonts w:ascii="微软雅黑" w:eastAsia="微软雅黑" w:hAnsi="微软雅黑" w:hint="eastAsia"/>
          <w:b/>
          <w:bCs/>
          <w:sz w:val="24"/>
          <w:szCs w:val="24"/>
        </w:rPr>
        <w:t>/docker</w:t>
      </w:r>
      <w:r>
        <w:rPr>
          <w:rFonts w:ascii="微软雅黑" w:eastAsia="微软雅黑" w:hAnsi="微软雅黑"/>
          <w:b/>
          <w:bCs/>
          <w:sz w:val="24"/>
          <w:szCs w:val="24"/>
        </w:rPr>
        <w:t>私服</w:t>
      </w:r>
    </w:p>
    <w:p w14:paraId="7B84CC1B" w14:textId="5CBD19BD" w:rsidR="002157FD" w:rsidRDefault="002157FD" w:rsidP="002157FD">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准备前工作</w:t>
      </w:r>
    </w:p>
    <w:p w14:paraId="44C0734E" w14:textId="4B99AD8A" w:rsidR="00506952" w:rsidRDefault="00506952" w:rsidP="00506952">
      <w:pPr>
        <w:ind w:left="360"/>
      </w:pPr>
      <w:r>
        <w:t>在Linux系统下先安装好JDK</w:t>
      </w:r>
      <w:r>
        <w:rPr>
          <w:rFonts w:hint="eastAsia"/>
        </w:rPr>
        <w:t>、</w:t>
      </w:r>
      <w:r>
        <w:t>Maven</w:t>
      </w:r>
    </w:p>
    <w:p w14:paraId="5D91441F" w14:textId="70D154FB" w:rsidR="002157FD" w:rsidRDefault="00210B84" w:rsidP="002157FD">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下载</w:t>
      </w:r>
      <w:r w:rsidR="002157FD">
        <w:rPr>
          <w:rFonts w:ascii="微软雅黑" w:eastAsia="微软雅黑" w:hAnsi="微软雅黑"/>
          <w:b/>
          <w:bCs/>
          <w:sz w:val="24"/>
          <w:szCs w:val="24"/>
        </w:rPr>
        <w:t>安装Nexus</w:t>
      </w:r>
    </w:p>
    <w:p w14:paraId="18F450BF" w14:textId="46615A5D"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下载Nexus</w:t>
      </w:r>
    </w:p>
    <w:p w14:paraId="383DDC47" w14:textId="712819A2" w:rsidR="006301C9" w:rsidRPr="006301C9" w:rsidRDefault="006301C9" w:rsidP="006301C9">
      <w:pPr>
        <w:pStyle w:val="a3"/>
        <w:ind w:left="315" w:right="315"/>
      </w:pPr>
      <w:r w:rsidRPr="006301C9">
        <w:t>wget https://sonatype-download.global.ssl.fastly.net/repository/repositoryManager/3/nexus-3.18.1-01-unix.tar.gz</w:t>
      </w:r>
    </w:p>
    <w:p w14:paraId="1FD48D4F" w14:textId="1F31B8E0"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解压</w:t>
      </w:r>
      <w:r>
        <w:rPr>
          <w:rFonts w:ascii="微软雅黑" w:eastAsia="微软雅黑" w:hAnsi="微软雅黑" w:hint="eastAsia"/>
          <w:b/>
          <w:bCs/>
          <w:sz w:val="24"/>
          <w:szCs w:val="24"/>
        </w:rPr>
        <w:t>、</w:t>
      </w:r>
      <w:r>
        <w:rPr>
          <w:rFonts w:ascii="微软雅黑" w:eastAsia="微软雅黑" w:hAnsi="微软雅黑"/>
          <w:b/>
          <w:bCs/>
          <w:sz w:val="24"/>
          <w:szCs w:val="24"/>
        </w:rPr>
        <w:t>重命名</w:t>
      </w:r>
    </w:p>
    <w:p w14:paraId="001951CF" w14:textId="63F2FAD9" w:rsidR="006301C9" w:rsidRDefault="006301C9" w:rsidP="006301C9">
      <w:pPr>
        <w:pStyle w:val="a3"/>
        <w:ind w:left="315" w:right="315"/>
      </w:pPr>
      <w:r>
        <w:t xml:space="preserve">tar -zxvf </w:t>
      </w:r>
      <w:r w:rsidR="00024984" w:rsidRPr="006301C9">
        <w:t>nexus-3.18.1-01-unix</w:t>
      </w:r>
      <w:r>
        <w:t>.tar.gz  //</w:t>
      </w:r>
      <w:r>
        <w:t>解压</w:t>
      </w:r>
    </w:p>
    <w:p w14:paraId="06120BBC" w14:textId="4750A044" w:rsidR="006301C9" w:rsidRDefault="006301C9" w:rsidP="006301C9">
      <w:pPr>
        <w:pStyle w:val="a3"/>
        <w:ind w:left="315" w:right="315"/>
      </w:pPr>
      <w:r>
        <w:lastRenderedPageBreak/>
        <w:t xml:space="preserve">mv </w:t>
      </w:r>
      <w:r w:rsidR="00024984" w:rsidRPr="006301C9">
        <w:t>nexus</w:t>
      </w:r>
      <w:r w:rsidR="00024984">
        <w:t>-3.18.1-01</w:t>
      </w:r>
      <w:r>
        <w:t xml:space="preserve">  nexus              //</w:t>
      </w:r>
      <w:r>
        <w:t>重命名</w:t>
      </w:r>
    </w:p>
    <w:p w14:paraId="518E25C4" w14:textId="55175F07"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Nexus</w:t>
      </w:r>
    </w:p>
    <w:p w14:paraId="2ACCB21C" w14:textId="133CC4CF" w:rsidR="006301C9" w:rsidRDefault="006301C9" w:rsidP="006301C9">
      <w:r w:rsidRPr="006301C9">
        <w:rPr>
          <w:rFonts w:hint="eastAsia"/>
        </w:rPr>
        <w:t>如果</w:t>
      </w:r>
      <w:r w:rsidRPr="006301C9">
        <w:t>Linux硬件配置比较低的话，建议修改为合适的大小，否则会出现运行崩溃的现象</w:t>
      </w:r>
    </w:p>
    <w:p w14:paraId="1D570029" w14:textId="4DA2C64C" w:rsidR="006301C9" w:rsidRDefault="006301C9" w:rsidP="006301C9">
      <w:pPr>
        <w:pStyle w:val="a3"/>
        <w:ind w:left="315" w:right="315"/>
      </w:pPr>
      <w:r>
        <w:t>vi</w:t>
      </w:r>
      <w:r w:rsidRPr="006301C9">
        <w:t xml:space="preserve"> nexus/bin/nexus.vmoptions //</w:t>
      </w:r>
      <w:r w:rsidRPr="006301C9">
        <w:t>虚拟机选项配置文件</w:t>
      </w:r>
    </w:p>
    <w:p w14:paraId="7CA563FC" w14:textId="58D1DCD7"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Nexus</w:t>
      </w:r>
    </w:p>
    <w:p w14:paraId="7AEA711C" w14:textId="6FA8884F" w:rsidR="00273E57" w:rsidRDefault="00273E57" w:rsidP="00273E57">
      <w:pPr>
        <w:ind w:firstLine="420"/>
      </w:pPr>
      <w:r w:rsidRPr="00273E57">
        <w:rPr>
          <w:rFonts w:hint="eastAsia"/>
        </w:rPr>
        <w:t>启动</w:t>
      </w:r>
      <w:r w:rsidRPr="00273E57">
        <w:t xml:space="preserve"> Nexus（默认端口是8081），Nexus 常用的一些命令包括：</w:t>
      </w:r>
      <w:r w:rsidRPr="00273E57">
        <w:rPr>
          <w:shd w:val="clear" w:color="auto" w:fill="E7E6E6" w:themeFill="background2"/>
        </w:rPr>
        <w:t>/usr/local/nexus/nexus/bin/nexus {start|stop|run|run-redirect|status|restart|force-reload}</w:t>
      </w:r>
      <w:r w:rsidRPr="00273E57">
        <w:t>，下面我们启动Nexus：</w:t>
      </w:r>
    </w:p>
    <w:p w14:paraId="2F824473" w14:textId="2CB62FB5" w:rsidR="00273E57" w:rsidRDefault="00273E57" w:rsidP="00273E57">
      <w:pPr>
        <w:ind w:firstLine="420"/>
      </w:pPr>
      <w:r w:rsidRPr="00273E57">
        <w:rPr>
          <w:rFonts w:hint="eastAsia"/>
        </w:rPr>
        <w:t>默认情况下，不建议以</w:t>
      </w:r>
      <w:r w:rsidRPr="00273E57">
        <w:t>root用户运行Nexus，可以修改bin/nexus中的配置跳过警告</w:t>
      </w:r>
    </w:p>
    <w:p w14:paraId="4F1BC189" w14:textId="77777777" w:rsidR="00273E57" w:rsidRDefault="00273E57" w:rsidP="00273E57">
      <w:pPr>
        <w:pStyle w:val="a3"/>
        <w:ind w:left="315" w:right="315"/>
      </w:pPr>
      <w:r w:rsidRPr="00273E57">
        <w:t>vi bin/nexus</w:t>
      </w:r>
      <w:r>
        <w:tab/>
      </w:r>
      <w:r>
        <w:rPr>
          <w:rFonts w:hint="eastAsia"/>
        </w:rPr>
        <w:t>#</w:t>
      </w:r>
      <w:r w:rsidRPr="00273E57">
        <w:t>（修改</w:t>
      </w:r>
      <w:r w:rsidRPr="00273E57">
        <w:t>RUN_AS_USER=root</w:t>
      </w:r>
      <w:r w:rsidRPr="00273E57">
        <w:t>）</w:t>
      </w:r>
    </w:p>
    <w:p w14:paraId="42C6E8FC" w14:textId="06DE41A7" w:rsidR="00273E57" w:rsidRDefault="00273E57" w:rsidP="00273E57">
      <w:pPr>
        <w:rPr>
          <w:shd w:val="clear" w:color="auto" w:fill="E7E6E6" w:themeFill="background2"/>
        </w:rPr>
      </w:pPr>
      <w:r>
        <w:rPr>
          <w:noProof/>
        </w:rPr>
        <w:drawing>
          <wp:inline distT="0" distB="0" distL="0" distR="0" wp14:anchorId="361D53D9" wp14:editId="37DE6910">
            <wp:extent cx="6188710" cy="2152812"/>
            <wp:effectExtent l="0" t="0" r="2540" b="0"/>
            <wp:docPr id="39" name="图片 39" descr="https://images2015.cnblogs.com/blog/745702/201611/745702-20161104141426799-85749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5.cnblogs.com/blog/745702/201611/745702-20161104141426799-85749953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88710" cy="2152812"/>
                    </a:xfrm>
                    <a:prstGeom prst="rect">
                      <a:avLst/>
                    </a:prstGeom>
                    <a:noFill/>
                    <a:ln>
                      <a:noFill/>
                    </a:ln>
                  </pic:spPr>
                </pic:pic>
              </a:graphicData>
            </a:graphic>
          </wp:inline>
        </w:drawing>
      </w:r>
      <w:r>
        <w:tab/>
      </w:r>
      <w:r>
        <w:tab/>
      </w:r>
      <w:r w:rsidRPr="00273E57">
        <w:rPr>
          <w:rFonts w:hint="eastAsia"/>
        </w:rPr>
        <w:t>重新启动</w:t>
      </w:r>
      <w:r w:rsidRPr="00273E57">
        <w:t>Nexus</w:t>
      </w:r>
      <w:r>
        <w:rPr>
          <w:rFonts w:hint="eastAsia"/>
        </w:rPr>
        <w:t>：</w:t>
      </w:r>
      <w:r w:rsidRPr="00273E57">
        <w:rPr>
          <w:shd w:val="clear" w:color="auto" w:fill="E7E6E6" w:themeFill="background2"/>
        </w:rPr>
        <w:t>./bin/nexus start</w:t>
      </w:r>
    </w:p>
    <w:p w14:paraId="66ABCA24" w14:textId="4B63F860" w:rsidR="0071024D" w:rsidRDefault="0071024D" w:rsidP="00273E57">
      <w:r w:rsidRPr="0071024D">
        <w:rPr>
          <w:rFonts w:hint="eastAsia"/>
        </w:rPr>
        <w:t>注：</w:t>
      </w:r>
      <w:r w:rsidRPr="0071024D">
        <w:t>Nexus默认端口8081，如果想修改端口。修改/conf/nexus.properties文件</w:t>
      </w:r>
    </w:p>
    <w:p w14:paraId="553C5BFB" w14:textId="749A9651" w:rsidR="0071024D" w:rsidRDefault="0071024D" w:rsidP="00273E57">
      <w:r>
        <w:rPr>
          <w:noProof/>
        </w:rPr>
        <w:drawing>
          <wp:inline distT="0" distB="0" distL="0" distR="0" wp14:anchorId="484885FA" wp14:editId="3F3F25D1">
            <wp:extent cx="4171950" cy="1619250"/>
            <wp:effectExtent l="0" t="0" r="0" b="0"/>
            <wp:docPr id="44" name="图片 44" descr="https://images2015.cnblogs.com/blog/745702/201611/745702-20161104141509580-94307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5.cnblogs.com/blog/745702/201611/745702-20161104141509580-94307295.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71950" cy="1619250"/>
                    </a:xfrm>
                    <a:prstGeom prst="rect">
                      <a:avLst/>
                    </a:prstGeom>
                    <a:noFill/>
                    <a:ln>
                      <a:noFill/>
                    </a:ln>
                  </pic:spPr>
                </pic:pic>
              </a:graphicData>
            </a:graphic>
          </wp:inline>
        </w:drawing>
      </w:r>
    </w:p>
    <w:p w14:paraId="3CED94BD" w14:textId="33C0647A" w:rsidR="004D713A" w:rsidRDefault="004D713A"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修改nexus</w:t>
      </w:r>
      <w:r>
        <w:rPr>
          <w:rFonts w:ascii="微软雅黑" w:eastAsia="微软雅黑" w:hAnsi="微软雅黑"/>
          <w:b/>
          <w:bCs/>
          <w:sz w:val="24"/>
          <w:szCs w:val="24"/>
        </w:rPr>
        <w:t>3配置文件</w:t>
      </w:r>
      <w:r>
        <w:rPr>
          <w:rFonts w:ascii="微软雅黑" w:eastAsia="微软雅黑" w:hAnsi="微软雅黑" w:hint="eastAsia"/>
          <w:b/>
          <w:bCs/>
          <w:sz w:val="24"/>
          <w:szCs w:val="24"/>
        </w:rPr>
        <w:t>（</w:t>
      </w:r>
      <w:r w:rsidRPr="001370B3">
        <w:rPr>
          <w:rFonts w:ascii="微软雅黑" w:eastAsia="微软雅黑" w:hAnsi="微软雅黑"/>
          <w:b/>
          <w:bCs/>
          <w:sz w:val="24"/>
          <w:szCs w:val="24"/>
        </w:rPr>
        <w:t>nexus.vmoptions</w:t>
      </w:r>
      <w:r>
        <w:rPr>
          <w:rFonts w:ascii="微软雅黑" w:eastAsia="微软雅黑" w:hAnsi="微软雅黑"/>
          <w:b/>
          <w:bCs/>
          <w:sz w:val="24"/>
          <w:szCs w:val="24"/>
        </w:rPr>
        <w:t>）</w:t>
      </w:r>
    </w:p>
    <w:p w14:paraId="6A79ADAE" w14:textId="06FF6DE0" w:rsidR="005A4FD9" w:rsidRDefault="008D21EA" w:rsidP="005A4FD9">
      <w:pPr>
        <w:pStyle w:val="a3"/>
        <w:ind w:left="315" w:right="315"/>
      </w:pPr>
      <w:r>
        <w:t>vi bin/</w:t>
      </w:r>
      <w:r w:rsidR="005A4FD9">
        <w:t>nexus.vmoptions</w:t>
      </w:r>
    </w:p>
    <w:p w14:paraId="5908DF86" w14:textId="77777777" w:rsidR="005A4FD9" w:rsidRDefault="005A4FD9" w:rsidP="005A4FD9">
      <w:pPr>
        <w:pStyle w:val="a3"/>
        <w:ind w:left="315" w:right="315"/>
      </w:pPr>
      <w:r>
        <w:t>#</w:t>
      </w:r>
      <w:r>
        <w:t>调整</w:t>
      </w:r>
      <w:r>
        <w:t>Nexus</w:t>
      </w:r>
      <w:r>
        <w:t>内存参数，以防占用内存太大</w:t>
      </w:r>
    </w:p>
    <w:p w14:paraId="4474066C" w14:textId="77777777" w:rsidR="005A4FD9" w:rsidRDefault="005A4FD9" w:rsidP="005A4FD9">
      <w:pPr>
        <w:pStyle w:val="a3"/>
        <w:ind w:left="315" w:right="315"/>
      </w:pPr>
      <w:r>
        <w:t>-Xms256M</w:t>
      </w:r>
    </w:p>
    <w:p w14:paraId="322748E8" w14:textId="77777777" w:rsidR="005A4FD9" w:rsidRDefault="005A4FD9" w:rsidP="005A4FD9">
      <w:pPr>
        <w:pStyle w:val="a3"/>
        <w:ind w:left="315" w:right="315"/>
      </w:pPr>
      <w:r>
        <w:t>-XmX512M</w:t>
      </w:r>
    </w:p>
    <w:p w14:paraId="76DB7508" w14:textId="2824C6CC" w:rsidR="004D713A" w:rsidRDefault="005A4FD9" w:rsidP="005A4FD9">
      <w:pPr>
        <w:pStyle w:val="a3"/>
        <w:ind w:left="315" w:right="315"/>
      </w:pPr>
      <w:r>
        <w:t>-XX:MaxDirectMemerySize=512M</w:t>
      </w:r>
    </w:p>
    <w:p w14:paraId="5C0F3668" w14:textId="4EA71556" w:rsidR="00273E57" w:rsidRDefault="00273E57"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lastRenderedPageBreak/>
        <w:t>其他</w:t>
      </w:r>
    </w:p>
    <w:p w14:paraId="151E7A33" w14:textId="2036D60F" w:rsidR="002157FD" w:rsidRDefault="006301C9"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使用Docker安装Nexus</w:t>
      </w:r>
    </w:p>
    <w:p w14:paraId="7503417D" w14:textId="64BA329F" w:rsidR="006301C9" w:rsidRDefault="00761286"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查找镜像</w:t>
      </w:r>
      <w:r>
        <w:rPr>
          <w:rFonts w:ascii="微软雅黑" w:eastAsia="微软雅黑" w:hAnsi="微软雅黑" w:hint="eastAsia"/>
          <w:b/>
          <w:bCs/>
          <w:sz w:val="24"/>
          <w:szCs w:val="24"/>
        </w:rPr>
        <w:t>，</w:t>
      </w:r>
      <w:r>
        <w:rPr>
          <w:rFonts w:ascii="微软雅黑" w:eastAsia="微软雅黑" w:hAnsi="微软雅黑"/>
          <w:b/>
          <w:bCs/>
          <w:sz w:val="24"/>
          <w:szCs w:val="24"/>
        </w:rPr>
        <w:t>并选取使用次数较多的镜像进行拉取</w:t>
      </w:r>
    </w:p>
    <w:p w14:paraId="1B15C320" w14:textId="5D1920AF" w:rsidR="00761286" w:rsidRDefault="00761286" w:rsidP="00761286">
      <w:pPr>
        <w:pStyle w:val="a3"/>
        <w:ind w:left="315" w:right="315"/>
      </w:pPr>
      <w:r>
        <w:t>docker search nexus</w:t>
      </w:r>
    </w:p>
    <w:p w14:paraId="16D685C7" w14:textId="46F0B327" w:rsidR="00761286" w:rsidRDefault="00761286" w:rsidP="00761286">
      <w:pPr>
        <w:pStyle w:val="a3"/>
        <w:ind w:left="315" w:right="315"/>
      </w:pPr>
      <w:r w:rsidRPr="00761286">
        <w:t>docker pull sonatype/nexus3</w:t>
      </w:r>
    </w:p>
    <w:p w14:paraId="5AF6624D" w14:textId="3EA8F743" w:rsidR="007811FA" w:rsidRDefault="007811FA" w:rsidP="00761286">
      <w:pPr>
        <w:pStyle w:val="a3"/>
        <w:ind w:left="315" w:right="315"/>
        <w:rPr>
          <w:rFonts w:hint="eastAsia"/>
        </w:rPr>
      </w:pPr>
      <w:r>
        <w:t>mkdir /opt/nexus-data</w:t>
      </w:r>
      <w:bookmarkStart w:id="89" w:name="_GoBack"/>
      <w:bookmarkEnd w:id="89"/>
    </w:p>
    <w:p w14:paraId="5A64F81A" w14:textId="524FD049" w:rsidR="007811FA" w:rsidRDefault="007811FA" w:rsidP="00761286">
      <w:pPr>
        <w:pStyle w:val="a3"/>
        <w:ind w:left="315" w:right="315"/>
      </w:pPr>
      <w:r w:rsidRPr="007811FA">
        <w:t>chmod 777 /opt/nexus-data</w:t>
      </w:r>
    </w:p>
    <w:p w14:paraId="5634FC9D" w14:textId="3244DCC7" w:rsidR="00761286" w:rsidRDefault="00761286"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镜像</w:t>
      </w:r>
    </w:p>
    <w:p w14:paraId="46FE2CFD" w14:textId="77777777" w:rsidR="00761286" w:rsidRDefault="00761286" w:rsidP="00761286">
      <w:pPr>
        <w:pStyle w:val="a3"/>
        <w:ind w:left="315" w:right="315"/>
      </w:pPr>
      <w:r>
        <w:t>docker run -d --name nexus3 \</w:t>
      </w:r>
    </w:p>
    <w:p w14:paraId="2010CD63" w14:textId="7A098A3F" w:rsidR="00761286" w:rsidRDefault="00761286" w:rsidP="00761286">
      <w:pPr>
        <w:pStyle w:val="a3"/>
        <w:ind w:left="315" w:right="315"/>
      </w:pPr>
      <w:r>
        <w:t>--restart=always \</w:t>
      </w:r>
    </w:p>
    <w:p w14:paraId="446999CC" w14:textId="70F2B41F" w:rsidR="00CC430A" w:rsidRDefault="00CC430A" w:rsidP="00761286">
      <w:pPr>
        <w:pStyle w:val="a3"/>
        <w:ind w:left="315" w:right="315"/>
      </w:pPr>
      <w:r>
        <w:t xml:space="preserve">-m </w:t>
      </w:r>
      <w:r w:rsidR="00AC6995">
        <w:t>512</w:t>
      </w:r>
      <w:r>
        <w:t>m \</w:t>
      </w:r>
    </w:p>
    <w:p w14:paraId="3FA422E3" w14:textId="77777777" w:rsidR="00761286" w:rsidRDefault="00761286" w:rsidP="00761286">
      <w:pPr>
        <w:pStyle w:val="a3"/>
        <w:ind w:left="315" w:right="315"/>
      </w:pPr>
      <w:r>
        <w:t>-p 8081:8081 \</w:t>
      </w:r>
    </w:p>
    <w:p w14:paraId="16DB22BA" w14:textId="77777777" w:rsidR="00761286" w:rsidRDefault="00761286" w:rsidP="00761286">
      <w:pPr>
        <w:pStyle w:val="a3"/>
        <w:ind w:left="315" w:right="315"/>
      </w:pPr>
      <w:r>
        <w:t>-p 8082:8082  \</w:t>
      </w:r>
    </w:p>
    <w:p w14:paraId="6FCFFF40" w14:textId="77777777" w:rsidR="00761286" w:rsidRDefault="00761286" w:rsidP="00761286">
      <w:pPr>
        <w:pStyle w:val="a3"/>
        <w:ind w:left="315" w:right="315"/>
      </w:pPr>
      <w:r>
        <w:t>-p 8083:8083  \</w:t>
      </w:r>
    </w:p>
    <w:p w14:paraId="1980379C" w14:textId="77777777" w:rsidR="00761286" w:rsidRDefault="00761286" w:rsidP="00761286">
      <w:pPr>
        <w:pStyle w:val="a3"/>
        <w:ind w:left="315" w:right="315"/>
      </w:pPr>
      <w:r>
        <w:t>-p 8084:8084  \</w:t>
      </w:r>
    </w:p>
    <w:p w14:paraId="66E20ACD" w14:textId="5785AA4D" w:rsidR="00761286" w:rsidRDefault="00C62897" w:rsidP="00761286">
      <w:pPr>
        <w:pStyle w:val="a3"/>
        <w:ind w:left="315" w:right="315"/>
      </w:pPr>
      <w:r>
        <w:t xml:space="preserve">-p 8085:8085  </w:t>
      </w:r>
      <w:r w:rsidR="00761286">
        <w:t>\</w:t>
      </w:r>
    </w:p>
    <w:p w14:paraId="08C53DFB" w14:textId="77777777" w:rsidR="00761286" w:rsidRDefault="00761286" w:rsidP="00761286">
      <w:pPr>
        <w:pStyle w:val="a3"/>
        <w:ind w:left="315" w:right="315"/>
      </w:pPr>
      <w:r>
        <w:t>-v /opt/nexus-data:/nexus-data \</w:t>
      </w:r>
    </w:p>
    <w:p w14:paraId="0FEDC209" w14:textId="35C70B04" w:rsidR="00C62897" w:rsidRDefault="00C62897" w:rsidP="00C62897">
      <w:pPr>
        <w:pStyle w:val="a3"/>
        <w:ind w:left="315" w:right="315"/>
      </w:pPr>
      <w:r>
        <w:rPr>
          <w:rFonts w:hint="eastAsia"/>
        </w:rPr>
        <w:t>-</w:t>
      </w:r>
      <w:r>
        <w:t xml:space="preserve">e </w:t>
      </w:r>
      <w:r w:rsidRPr="00C62897">
        <w:t>MIN_HEAP</w:t>
      </w:r>
      <w:r>
        <w:t xml:space="preserve">=256m </w:t>
      </w:r>
      <w:r w:rsidR="00506E31">
        <w:t>-</w:t>
      </w:r>
      <w:r w:rsidR="00CC430A">
        <w:t xml:space="preserve">e </w:t>
      </w:r>
      <w:r>
        <w:t>MAX_HEAP=</w:t>
      </w:r>
      <w:r w:rsidR="00AC6995">
        <w:t>512</w:t>
      </w:r>
      <w:r w:rsidRPr="00C62897">
        <w:t>m</w:t>
      </w:r>
      <w:r>
        <w:t xml:space="preserve"> </w:t>
      </w:r>
      <w:r>
        <w:rPr>
          <w:rFonts w:hint="eastAsia"/>
        </w:rPr>
        <w:t>\</w:t>
      </w:r>
    </w:p>
    <w:p w14:paraId="1750C04B" w14:textId="74CD39FE" w:rsidR="00C62897" w:rsidRPr="00C62897" w:rsidRDefault="00CC430A" w:rsidP="00761286">
      <w:pPr>
        <w:pStyle w:val="a3"/>
        <w:ind w:left="315" w:right="315"/>
      </w:pPr>
      <w:r>
        <w:t xml:space="preserve">-e </w:t>
      </w:r>
      <w:r w:rsidR="00C62897" w:rsidRPr="00C62897">
        <w:t>JAVA_OPTS</w:t>
      </w:r>
      <w:r w:rsidR="00C62897">
        <w:t>=’</w:t>
      </w:r>
      <w:r w:rsidR="000C6702" w:rsidRPr="000C6702">
        <w:t>-Xms</w:t>
      </w:r>
      <w:r w:rsidR="000C6702">
        <w:t>256</w:t>
      </w:r>
      <w:r w:rsidR="000C6702" w:rsidRPr="000C6702">
        <w:t>m</w:t>
      </w:r>
      <w:r w:rsidR="00BA1046">
        <w:t>’</w:t>
      </w:r>
      <w:r w:rsidR="000C6702" w:rsidRPr="000C6702">
        <w:t xml:space="preserve"> </w:t>
      </w:r>
      <w:r w:rsidR="00BA1046">
        <w:t xml:space="preserve">-e </w:t>
      </w:r>
      <w:r w:rsidR="00BA1046" w:rsidRPr="00C62897">
        <w:t>JAVA_OPTS</w:t>
      </w:r>
      <w:r w:rsidR="00BA1046">
        <w:t>=’</w:t>
      </w:r>
      <w:r w:rsidR="00506E31">
        <w:t>-</w:t>
      </w:r>
      <w:r w:rsidR="000C6702" w:rsidRPr="000C6702">
        <w:t>Xmx</w:t>
      </w:r>
      <w:r w:rsidR="00AC6995">
        <w:t>512</w:t>
      </w:r>
      <w:r w:rsidR="000C6702" w:rsidRPr="000C6702">
        <w:t>m</w:t>
      </w:r>
      <w:r w:rsidR="00BA1046">
        <w:t>’</w:t>
      </w:r>
      <w:r w:rsidR="000C6702" w:rsidRPr="000C6702">
        <w:t xml:space="preserve"> </w:t>
      </w:r>
      <w:r w:rsidR="00BA1046">
        <w:t xml:space="preserve">-e </w:t>
      </w:r>
      <w:r w:rsidR="00BA1046" w:rsidRPr="00C62897">
        <w:t>JAVA_OPTS</w:t>
      </w:r>
      <w:r w:rsidR="00BA1046">
        <w:t>=’</w:t>
      </w:r>
      <w:r w:rsidR="000C6702" w:rsidRPr="000C6702">
        <w:t>-XX:MaxDirectMemorySize=</w:t>
      </w:r>
      <w:r w:rsidR="00AC6995">
        <w:t>512</w:t>
      </w:r>
      <w:r w:rsidR="000C6702">
        <w:t>m</w:t>
      </w:r>
      <w:r w:rsidR="00C62897">
        <w:t>’ \</w:t>
      </w:r>
    </w:p>
    <w:p w14:paraId="6959A0C5" w14:textId="11E7820E" w:rsidR="00761286" w:rsidRDefault="00761286" w:rsidP="00761286">
      <w:pPr>
        <w:pStyle w:val="a3"/>
        <w:ind w:left="315" w:right="315"/>
      </w:pPr>
      <w:r>
        <w:t>sonatype/nexus3</w:t>
      </w:r>
    </w:p>
    <w:p w14:paraId="4C1C7BA3" w14:textId="0647DA4F" w:rsidR="00922548" w:rsidRDefault="00922548"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查看容器日志</w:t>
      </w:r>
    </w:p>
    <w:p w14:paraId="0D8EB2D0" w14:textId="3D724C40" w:rsidR="00922548" w:rsidRDefault="00EE66C3" w:rsidP="00922548">
      <w:pPr>
        <w:pStyle w:val="a3"/>
        <w:ind w:left="315" w:right="315"/>
      </w:pPr>
      <w:r>
        <w:t>docker logs nexu</w:t>
      </w:r>
      <w:r w:rsidR="00922548" w:rsidRPr="00922548">
        <w:t>s3</w:t>
      </w:r>
    </w:p>
    <w:p w14:paraId="6B39A913" w14:textId="58963E11" w:rsidR="002D5DB6" w:rsidRDefault="002D5DB6" w:rsidP="00922548">
      <w:pPr>
        <w:pStyle w:val="a3"/>
        <w:ind w:left="315" w:right="315"/>
        <w:rPr>
          <w:rFonts w:hint="eastAsia"/>
        </w:rPr>
      </w:pPr>
      <w:r>
        <w:t>docker exec -it nexus3</w:t>
      </w:r>
      <w:r w:rsidR="007811FA">
        <w:t xml:space="preserve"> </w:t>
      </w:r>
      <w:r w:rsidR="007811FA">
        <w:rPr>
          <w:rFonts w:hint="eastAsia"/>
        </w:rPr>
        <w:t>/bin/bash</w:t>
      </w:r>
      <w:r>
        <w:tab/>
      </w:r>
      <w:r>
        <w:tab/>
        <w:t>#</w:t>
      </w:r>
      <w:r>
        <w:rPr>
          <w:rFonts w:hint="eastAsia"/>
        </w:rPr>
        <w:t>进入</w:t>
      </w:r>
      <w:r>
        <w:rPr>
          <w:rFonts w:hint="eastAsia"/>
        </w:rPr>
        <w:t>docker</w:t>
      </w:r>
      <w:r>
        <w:rPr>
          <w:rFonts w:hint="eastAsia"/>
        </w:rPr>
        <w:t>容器内部</w:t>
      </w:r>
    </w:p>
    <w:p w14:paraId="2643F094" w14:textId="6CF92C48" w:rsidR="0002649A" w:rsidRDefault="0002649A"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E24AF0F" w14:textId="00A5A5FD" w:rsidR="0002649A" w:rsidRDefault="0002649A" w:rsidP="0002649A">
      <w:pPr>
        <w:ind w:firstLine="420"/>
      </w:pPr>
      <w:r>
        <w:t>Nexus</w:t>
      </w:r>
      <w:r w:rsidR="00AE30EF">
        <w:t>官方</w:t>
      </w:r>
      <w:r w:rsidR="00AE30EF">
        <w:rPr>
          <w:rFonts w:hint="eastAsia"/>
        </w:rPr>
        <w:t>：</w:t>
      </w:r>
      <w:hyperlink r:id="rId75" w:history="1">
        <w:r>
          <w:rPr>
            <w:rStyle w:val="a8"/>
          </w:rPr>
          <w:t>https://hub.docker.com/r/sonatype/nexus/</w:t>
        </w:r>
      </w:hyperlink>
    </w:p>
    <w:p w14:paraId="2F142931" w14:textId="445361DD" w:rsidR="00761286" w:rsidRDefault="00922548"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问题</w:t>
      </w:r>
    </w:p>
    <w:p w14:paraId="4DDE21F1" w14:textId="7F2C5055" w:rsidR="00922548" w:rsidRDefault="00922548" w:rsidP="00D465EB">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启动</w:t>
      </w:r>
      <w:r w:rsidRPr="00922548">
        <w:rPr>
          <w:rFonts w:ascii="微软雅黑" w:eastAsia="微软雅黑" w:hAnsi="微软雅黑"/>
          <w:b/>
          <w:bCs/>
          <w:sz w:val="24"/>
          <w:szCs w:val="24"/>
        </w:rPr>
        <w:t>nexus时，没有权限操作宿主机文件夹</w:t>
      </w:r>
    </w:p>
    <w:p w14:paraId="416E1A93" w14:textId="77D154C8" w:rsidR="00922548" w:rsidRDefault="00922548" w:rsidP="00922548">
      <w:pPr>
        <w:ind w:firstLine="420"/>
      </w:pPr>
      <w:r>
        <w:t>相关日志</w:t>
      </w:r>
      <w:r>
        <w:rPr>
          <w:rFonts w:hint="eastAsia"/>
        </w:rPr>
        <w:t>：</w:t>
      </w:r>
    </w:p>
    <w:p w14:paraId="693A8004" w14:textId="77777777" w:rsidR="00922548" w:rsidRDefault="00922548" w:rsidP="00922548">
      <w:pPr>
        <w:pStyle w:val="a3"/>
        <w:ind w:left="315" w:right="315"/>
      </w:pPr>
      <w:r>
        <w:t>Warning:  Cannot open log file: ../sonatype-work/nexus3/log/jvm.log</w:t>
      </w:r>
    </w:p>
    <w:p w14:paraId="044E158A" w14:textId="77777777" w:rsidR="00922548" w:rsidRDefault="00922548" w:rsidP="00922548">
      <w:pPr>
        <w:pStyle w:val="a3"/>
        <w:ind w:left="315" w:right="315"/>
      </w:pPr>
      <w:r>
        <w:t>Warning:  Forcing option -XX:LogFile=/tmp/jvm.log</w:t>
      </w:r>
    </w:p>
    <w:p w14:paraId="429CFAD1" w14:textId="77777777" w:rsidR="00922548" w:rsidRDefault="00922548" w:rsidP="00922548">
      <w:pPr>
        <w:pStyle w:val="a3"/>
        <w:ind w:left="315" w:right="315"/>
      </w:pPr>
      <w:r>
        <w:lastRenderedPageBreak/>
        <w:t>java.io.FileNotFoundException: ../sonatype-work/nexus3/tmp/i4j_ZTDnGON8hezynsMX2ZCYAVDtQog=.lock (No such file or directory)</w:t>
      </w:r>
    </w:p>
    <w:p w14:paraId="1B4EF9CC" w14:textId="77777777" w:rsidR="00922548" w:rsidRDefault="00922548" w:rsidP="00922548">
      <w:pPr>
        <w:pStyle w:val="a3"/>
        <w:ind w:left="315" w:right="315"/>
      </w:pPr>
      <w:r>
        <w:tab/>
        <w:t>at java.io.RandomAccessFile.open0(Native Method)</w:t>
      </w:r>
    </w:p>
    <w:p w14:paraId="3FD1C0BB" w14:textId="77777777" w:rsidR="00922548" w:rsidRDefault="00922548" w:rsidP="00922548">
      <w:pPr>
        <w:pStyle w:val="a3"/>
        <w:ind w:left="315" w:right="315"/>
      </w:pPr>
      <w:r>
        <w:tab/>
        <w:t>at java.io.RandomAccessFile.open(RandomAccessFile.java:316)</w:t>
      </w:r>
    </w:p>
    <w:p w14:paraId="6CDB938F" w14:textId="77777777" w:rsidR="00922548" w:rsidRDefault="00922548" w:rsidP="00922548">
      <w:pPr>
        <w:pStyle w:val="a3"/>
        <w:ind w:left="315" w:right="315"/>
      </w:pPr>
      <w:r>
        <w:tab/>
        <w:t>at java.io.RandomAccessFile.&lt;init&gt;(RandomAccessFile.java:243)</w:t>
      </w:r>
    </w:p>
    <w:p w14:paraId="3EB8B5AF" w14:textId="77777777" w:rsidR="00922548" w:rsidRDefault="00922548" w:rsidP="00922548">
      <w:pPr>
        <w:pStyle w:val="a3"/>
        <w:ind w:left="315" w:right="315"/>
      </w:pPr>
      <w:r>
        <w:tab/>
        <w:t>at com.install4j.runtime.launcher.util.SingleInstance.check(SingleInstance.java:72)</w:t>
      </w:r>
    </w:p>
    <w:p w14:paraId="4F1EC13B" w14:textId="77777777" w:rsidR="00922548" w:rsidRDefault="00922548" w:rsidP="00922548">
      <w:pPr>
        <w:pStyle w:val="a3"/>
        <w:ind w:left="315" w:right="315"/>
      </w:pPr>
      <w:r>
        <w:tab/>
        <w:t>at com.install4j.runtime.launcher.util.SingleInstance.checkForCurrentLauncher(SingleInstance.java:31)</w:t>
      </w:r>
    </w:p>
    <w:p w14:paraId="69E7D949" w14:textId="77777777" w:rsidR="00922548" w:rsidRDefault="00922548" w:rsidP="00922548">
      <w:pPr>
        <w:pStyle w:val="a3"/>
        <w:ind w:left="315" w:right="315"/>
      </w:pPr>
      <w:r>
        <w:tab/>
        <w:t>at com.install4j.runtime.launcher.UnixLauncher.checkSingleInstance(UnixLauncher.java:88)</w:t>
      </w:r>
    </w:p>
    <w:p w14:paraId="7E87B216" w14:textId="77777777" w:rsidR="00922548" w:rsidRDefault="00922548" w:rsidP="00922548">
      <w:pPr>
        <w:pStyle w:val="a3"/>
        <w:ind w:left="315" w:right="315"/>
      </w:pPr>
      <w:r>
        <w:tab/>
        <w:t>at com.install4j.runtime.launcher.UnixLauncher.main(UnixLauncher.java:67)</w:t>
      </w:r>
    </w:p>
    <w:p w14:paraId="36C7FDC3" w14:textId="77777777" w:rsidR="00922548" w:rsidRDefault="00922548" w:rsidP="00922548">
      <w:pPr>
        <w:pStyle w:val="a3"/>
        <w:ind w:left="315" w:right="315"/>
      </w:pPr>
      <w:r>
        <w:t>Unable to update instance pid: Unable to create directory /nexus-data/instances</w:t>
      </w:r>
    </w:p>
    <w:p w14:paraId="315F00C6" w14:textId="77777777" w:rsidR="00922548" w:rsidRDefault="00922548" w:rsidP="00922548">
      <w:pPr>
        <w:pStyle w:val="a3"/>
        <w:ind w:left="315" w:right="315"/>
      </w:pPr>
      <w:r>
        <w:t>/nexus-data/log/karaf.log (No such file or directory)</w:t>
      </w:r>
    </w:p>
    <w:p w14:paraId="24AD8B17" w14:textId="77777777" w:rsidR="00922548" w:rsidRDefault="00922548" w:rsidP="00922548">
      <w:pPr>
        <w:pStyle w:val="a3"/>
        <w:ind w:left="315" w:right="315"/>
      </w:pPr>
      <w:r>
        <w:t>Unable to update instance pid: Unable to create directory /nexus-data/instances</w:t>
      </w:r>
    </w:p>
    <w:p w14:paraId="30BDBF0F" w14:textId="77777777" w:rsidR="00922548" w:rsidRDefault="00922548" w:rsidP="00922548">
      <w:pPr>
        <w:pStyle w:val="a3"/>
        <w:ind w:left="315" w:right="315"/>
      </w:pPr>
      <w:r>
        <w:t>mkdir: cannot create directory '../sonatype-work/nexus3/log': Permission denied</w:t>
      </w:r>
    </w:p>
    <w:p w14:paraId="7A5763C9" w14:textId="77777777" w:rsidR="00922548" w:rsidRDefault="00922548" w:rsidP="00922548">
      <w:pPr>
        <w:pStyle w:val="a3"/>
        <w:ind w:left="315" w:right="315"/>
      </w:pPr>
      <w:r>
        <w:t>mkdir: cannot create directory '../sonatype-work/nexus3/tmp': Permission denied</w:t>
      </w:r>
    </w:p>
    <w:p w14:paraId="01C61FBF" w14:textId="059BFED9" w:rsidR="00922548" w:rsidRDefault="00922548" w:rsidP="00922548">
      <w:pPr>
        <w:pStyle w:val="a3"/>
        <w:ind w:left="315" w:right="315"/>
      </w:pPr>
      <w:r>
        <w:t>OpenJDK 64-Bit Server VM warning: Cannot open file ../sonatype-work/nexus3/log/jvm.log due to No such file or directory</w:t>
      </w:r>
    </w:p>
    <w:p w14:paraId="34AE63AF" w14:textId="29E6E4D5" w:rsidR="00922548" w:rsidRDefault="00922548" w:rsidP="00922548">
      <w:pPr>
        <w:ind w:firstLine="420"/>
      </w:pPr>
      <w:r>
        <w:t>解决方案</w:t>
      </w:r>
      <w:r>
        <w:rPr>
          <w:rFonts w:hint="eastAsia"/>
        </w:rPr>
        <w:t>：修改宿主文件夹权限</w:t>
      </w:r>
    </w:p>
    <w:p w14:paraId="0CEBB056" w14:textId="4D35B7FA" w:rsidR="00922548" w:rsidRDefault="00922548" w:rsidP="00922548">
      <w:pPr>
        <w:pStyle w:val="a3"/>
        <w:ind w:left="315" w:right="315"/>
      </w:pPr>
      <w:r w:rsidRPr="00922548">
        <w:lastRenderedPageBreak/>
        <w:t>chmod 777 /opt/nexus-data</w:t>
      </w:r>
    </w:p>
    <w:p w14:paraId="6212C151" w14:textId="32F962EB" w:rsidR="00922548" w:rsidRDefault="00922548" w:rsidP="00D465EB">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设置端口</w:t>
      </w:r>
      <w:r w:rsidRPr="00922548">
        <w:rPr>
          <w:rFonts w:ascii="微软雅黑" w:eastAsia="微软雅黑" w:hAnsi="微软雅黑"/>
          <w:b/>
          <w:bCs/>
          <w:sz w:val="24"/>
          <w:szCs w:val="24"/>
        </w:rPr>
        <w:t>8082，拒绝访问</w:t>
      </w:r>
    </w:p>
    <w:p w14:paraId="1468EBE2" w14:textId="4BEED847" w:rsidR="00922548" w:rsidRDefault="00922548" w:rsidP="00922548">
      <w:pPr>
        <w:ind w:firstLine="360"/>
      </w:pPr>
      <w:r>
        <w:t>解决方案</w:t>
      </w:r>
      <w:r>
        <w:rPr>
          <w:rFonts w:hint="eastAsia"/>
        </w:rPr>
        <w:t>：</w:t>
      </w:r>
      <w:r w:rsidR="000428A3" w:rsidRPr="000428A3">
        <w:rPr>
          <w:rFonts w:hint="eastAsia"/>
        </w:rPr>
        <w:t>修改</w:t>
      </w:r>
      <w:r w:rsidR="000428A3" w:rsidRPr="000428A3">
        <w:t>nexus配置文件 nexus.properties</w:t>
      </w:r>
    </w:p>
    <w:p w14:paraId="24EBF02A" w14:textId="18C9E3D8" w:rsidR="000428A3" w:rsidRPr="00761286" w:rsidRDefault="000428A3" w:rsidP="000428A3">
      <w:pPr>
        <w:pStyle w:val="a3"/>
        <w:ind w:left="315" w:right="315"/>
      </w:pPr>
      <w:r w:rsidRPr="000428A3">
        <w:t>application-port=8082  #</w:t>
      </w:r>
      <w:r w:rsidRPr="000428A3">
        <w:t>修改成自己想要的端口</w:t>
      </w:r>
    </w:p>
    <w:p w14:paraId="507845BD" w14:textId="051B897E" w:rsidR="00950260" w:rsidRDefault="00950260"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Maven私有仓</w:t>
      </w:r>
    </w:p>
    <w:p w14:paraId="0C76529C" w14:textId="60D15AD9" w:rsidR="00950260"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Proxy仓</w:t>
      </w:r>
      <w:r>
        <w:rPr>
          <w:rFonts w:ascii="微软雅黑" w:eastAsia="微软雅黑" w:hAnsi="微软雅黑" w:hint="eastAsia"/>
          <w:b/>
          <w:bCs/>
          <w:sz w:val="24"/>
          <w:szCs w:val="24"/>
        </w:rPr>
        <w:t>，</w:t>
      </w:r>
      <w:r>
        <w:rPr>
          <w:rFonts w:ascii="微软雅黑" w:eastAsia="微软雅黑" w:hAnsi="微软雅黑"/>
          <w:b/>
          <w:bCs/>
          <w:sz w:val="24"/>
          <w:szCs w:val="24"/>
        </w:rPr>
        <w:t>将默认仓设置为阿里云中央仓</w:t>
      </w:r>
    </w:p>
    <w:p w14:paraId="51FFE3C2" w14:textId="6078C71E" w:rsidR="008C2F7D" w:rsidRDefault="008E0A20" w:rsidP="008C2F7D">
      <w:r>
        <w:rPr>
          <w:noProof/>
        </w:rPr>
        <w:drawing>
          <wp:inline distT="0" distB="0" distL="0" distR="0" wp14:anchorId="147BB7D2" wp14:editId="16A77DE4">
            <wp:extent cx="6188710" cy="35737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88710" cy="3573780"/>
                    </a:xfrm>
                    <a:prstGeom prst="rect">
                      <a:avLst/>
                    </a:prstGeom>
                  </pic:spPr>
                </pic:pic>
              </a:graphicData>
            </a:graphic>
          </wp:inline>
        </w:drawing>
      </w:r>
    </w:p>
    <w:p w14:paraId="5EEBCD5E" w14:textId="2ED0581B" w:rsidR="008C2F7D"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w:t>
      </w:r>
      <w:r>
        <w:rPr>
          <w:rFonts w:ascii="微软雅黑" w:eastAsia="微软雅黑" w:hAnsi="微软雅黑" w:hint="eastAsia"/>
          <w:b/>
          <w:bCs/>
          <w:sz w:val="24"/>
          <w:szCs w:val="24"/>
        </w:rPr>
        <w:t>hosted</w:t>
      </w:r>
      <w:r>
        <w:rPr>
          <w:rFonts w:ascii="微软雅黑" w:eastAsia="微软雅黑" w:hAnsi="微软雅黑"/>
          <w:b/>
          <w:bCs/>
          <w:sz w:val="24"/>
          <w:szCs w:val="24"/>
        </w:rPr>
        <w:t>仓</w:t>
      </w:r>
      <w:r>
        <w:rPr>
          <w:rFonts w:ascii="微软雅黑" w:eastAsia="微软雅黑" w:hAnsi="微软雅黑" w:hint="eastAsia"/>
          <w:b/>
          <w:bCs/>
          <w:sz w:val="24"/>
          <w:szCs w:val="24"/>
        </w:rPr>
        <w:t>，</w:t>
      </w:r>
      <w:r>
        <w:rPr>
          <w:rFonts w:ascii="微软雅黑" w:eastAsia="微软雅黑" w:hAnsi="微软雅黑"/>
          <w:b/>
          <w:bCs/>
          <w:sz w:val="24"/>
          <w:szCs w:val="24"/>
        </w:rPr>
        <w:t>包括两类</w:t>
      </w:r>
    </w:p>
    <w:p w14:paraId="0D0C73BC" w14:textId="2AFDED0C" w:rsidR="008C2F7D" w:rsidRDefault="008C2F7D" w:rsidP="008C2F7D">
      <w:r>
        <w:rPr>
          <w:noProof/>
        </w:rPr>
        <w:lastRenderedPageBreak/>
        <w:drawing>
          <wp:inline distT="0" distB="0" distL="0" distR="0" wp14:anchorId="28B93FD4" wp14:editId="3DE0E23C">
            <wp:extent cx="6188710" cy="5542128"/>
            <wp:effectExtent l="0" t="0" r="2540" b="1905"/>
            <wp:docPr id="59" name="图片 59" descr="https://img2018.cnblogs.com/blog/1090617/201810/1090617-20181016225441153-468634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1090617/201810/1090617-20181016225441153-46863411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88710" cy="5542128"/>
                    </a:xfrm>
                    <a:prstGeom prst="rect">
                      <a:avLst/>
                    </a:prstGeom>
                    <a:noFill/>
                    <a:ln>
                      <a:noFill/>
                    </a:ln>
                  </pic:spPr>
                </pic:pic>
              </a:graphicData>
            </a:graphic>
          </wp:inline>
        </w:drawing>
      </w:r>
    </w:p>
    <w:p w14:paraId="7753DC21" w14:textId="52B0497B" w:rsidR="008C2F7D" w:rsidRDefault="008C2F7D" w:rsidP="008C2F7D">
      <w:r>
        <w:rPr>
          <w:noProof/>
        </w:rPr>
        <w:lastRenderedPageBreak/>
        <w:drawing>
          <wp:inline distT="0" distB="0" distL="0" distR="0" wp14:anchorId="412AB2E7" wp14:editId="43FAF4E0">
            <wp:extent cx="6188710" cy="5563167"/>
            <wp:effectExtent l="0" t="0" r="2540" b="0"/>
            <wp:docPr id="60" name="图片 60" descr="https://img2018.cnblogs.com/blog/1090617/201810/1090617-20181016225527695-8012789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1090617/201810/1090617-20181016225527695-801278988.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88710" cy="5563167"/>
                    </a:xfrm>
                    <a:prstGeom prst="rect">
                      <a:avLst/>
                    </a:prstGeom>
                    <a:noFill/>
                    <a:ln>
                      <a:noFill/>
                    </a:ln>
                  </pic:spPr>
                </pic:pic>
              </a:graphicData>
            </a:graphic>
          </wp:inline>
        </w:drawing>
      </w:r>
    </w:p>
    <w:p w14:paraId="09D0C96C" w14:textId="29CBDDE5" w:rsidR="008C2F7D"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2CF10E5F" w14:textId="07AC3766" w:rsidR="002C01FB" w:rsidRDefault="002C01FB"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Maven私有仓的使用</w:t>
      </w:r>
    </w:p>
    <w:p w14:paraId="0C577F4A" w14:textId="10A12DAD" w:rsidR="00A70505" w:rsidRDefault="00D17099"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查找Maven私有仓地址</w:t>
      </w:r>
    </w:p>
    <w:p w14:paraId="1261F5CE" w14:textId="3C05D350" w:rsidR="00D17099" w:rsidRDefault="00D17099" w:rsidP="00D17099">
      <w:r>
        <w:rPr>
          <w:noProof/>
        </w:rPr>
        <w:lastRenderedPageBreak/>
        <w:drawing>
          <wp:inline distT="0" distB="0" distL="0" distR="0" wp14:anchorId="46888432" wp14:editId="25949428">
            <wp:extent cx="6188710" cy="3230880"/>
            <wp:effectExtent l="0" t="0" r="254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230880"/>
                    </a:xfrm>
                    <a:prstGeom prst="rect">
                      <a:avLst/>
                    </a:prstGeom>
                  </pic:spPr>
                </pic:pic>
              </a:graphicData>
            </a:graphic>
          </wp:inline>
        </w:drawing>
      </w:r>
    </w:p>
    <w:p w14:paraId="74D60517" w14:textId="48659612" w:rsidR="002C01FB" w:rsidRDefault="00A70505"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修改本地Maven的全局setting.xml</w:t>
      </w:r>
      <w:r>
        <w:rPr>
          <w:rFonts w:ascii="微软雅黑" w:eastAsia="微软雅黑" w:hAnsi="微软雅黑" w:hint="eastAsia"/>
          <w:b/>
          <w:bCs/>
          <w:sz w:val="24"/>
          <w:szCs w:val="24"/>
        </w:rPr>
        <w:t>，</w:t>
      </w:r>
      <w:r>
        <w:rPr>
          <w:rFonts w:ascii="微软雅黑" w:eastAsia="微软雅黑" w:hAnsi="微软雅黑"/>
          <w:b/>
          <w:bCs/>
          <w:sz w:val="24"/>
          <w:szCs w:val="24"/>
        </w:rPr>
        <w:t>指向Maven</w:t>
      </w:r>
      <w:r w:rsidR="00B51648">
        <w:rPr>
          <w:rFonts w:ascii="微软雅黑" w:eastAsia="微软雅黑" w:hAnsi="微软雅黑"/>
          <w:b/>
          <w:bCs/>
          <w:sz w:val="24"/>
          <w:szCs w:val="24"/>
        </w:rPr>
        <w:t xml:space="preserve"> </w:t>
      </w:r>
      <w:r w:rsidR="00B51648">
        <w:rPr>
          <w:rFonts w:ascii="微软雅黑" w:eastAsia="微软雅黑" w:hAnsi="微软雅黑" w:hint="eastAsia"/>
          <w:b/>
          <w:bCs/>
          <w:sz w:val="24"/>
          <w:szCs w:val="24"/>
        </w:rPr>
        <w:t>proxy</w:t>
      </w:r>
      <w:r>
        <w:rPr>
          <w:rFonts w:ascii="微软雅黑" w:eastAsia="微软雅黑" w:hAnsi="微软雅黑"/>
          <w:b/>
          <w:bCs/>
          <w:sz w:val="24"/>
          <w:szCs w:val="24"/>
        </w:rPr>
        <w:t>私有仓</w:t>
      </w:r>
    </w:p>
    <w:p w14:paraId="170B369A" w14:textId="3FE4E1E7" w:rsidR="008B01A5" w:rsidRDefault="008B01A5" w:rsidP="008B01A5">
      <w:pPr>
        <w:pStyle w:val="a3"/>
        <w:ind w:left="315" w:right="315"/>
      </w:pPr>
      <w:r>
        <w:t xml:space="preserve">vi </w:t>
      </w:r>
      <w:r w:rsidRPr="00AF5589">
        <w:t>/usr/local/maven3/conf/settings.xml</w:t>
      </w:r>
    </w:p>
    <w:p w14:paraId="4ABB30B6" w14:textId="1D6526B9" w:rsidR="008B01A5" w:rsidRDefault="008B01A5" w:rsidP="008B01A5">
      <w:pPr>
        <w:ind w:firstLine="315"/>
      </w:pPr>
      <w:r>
        <w:t>添加如下配置</w:t>
      </w:r>
      <w:r>
        <w:rPr>
          <w:rFonts w:hint="eastAsia"/>
        </w:rPr>
        <w:t>：</w:t>
      </w:r>
    </w:p>
    <w:p w14:paraId="34FA1729" w14:textId="77777777" w:rsidR="00D17099" w:rsidRDefault="00D17099" w:rsidP="00D17099">
      <w:pPr>
        <w:pStyle w:val="a3"/>
        <w:ind w:left="315" w:right="315"/>
      </w:pPr>
      <w:r>
        <w:t xml:space="preserve">    &lt;mirror&gt;</w:t>
      </w:r>
    </w:p>
    <w:p w14:paraId="79574919" w14:textId="77777777" w:rsidR="00D17099" w:rsidRDefault="00D17099" w:rsidP="00D17099">
      <w:pPr>
        <w:pStyle w:val="a3"/>
        <w:ind w:left="315" w:right="315"/>
      </w:pPr>
      <w:r>
        <w:t xml:space="preserve">      &lt;id&gt;local&lt;/id&gt;</w:t>
      </w:r>
    </w:p>
    <w:p w14:paraId="249C2FAE" w14:textId="77777777" w:rsidR="00D17099" w:rsidRDefault="00D17099" w:rsidP="00D17099">
      <w:pPr>
        <w:pStyle w:val="a3"/>
        <w:ind w:left="315" w:right="315"/>
      </w:pPr>
      <w:r>
        <w:t xml:space="preserve">      &lt;mirrorOf&gt;*&lt;/mirrorOf&gt;</w:t>
      </w:r>
    </w:p>
    <w:p w14:paraId="16DDF9C2" w14:textId="77777777" w:rsidR="00D17099" w:rsidRDefault="00D17099" w:rsidP="00D17099">
      <w:pPr>
        <w:pStyle w:val="a3"/>
        <w:ind w:left="315" w:right="315"/>
      </w:pPr>
      <w:r>
        <w:t xml:space="preserve">      &lt;name&gt;local Maven&lt;/name&gt;</w:t>
      </w:r>
    </w:p>
    <w:p w14:paraId="5CC34F42" w14:textId="4B1E06D3" w:rsidR="00D17099" w:rsidRDefault="00D17099" w:rsidP="00D17099">
      <w:pPr>
        <w:pStyle w:val="a3"/>
        <w:ind w:left="315" w:right="315" w:firstLineChars="300" w:firstLine="720"/>
      </w:pPr>
      <w:r>
        <w:t>&lt;url&gt;</w:t>
      </w:r>
      <w:r w:rsidR="00543A77" w:rsidRPr="00543A77">
        <w:t>http://192.168.56.</w:t>
      </w:r>
      <w:r w:rsidR="00543A77">
        <w:t>11:8081/repository/maven-aliyun</w:t>
      </w:r>
      <w:r>
        <w:t>&lt;/url&gt;</w:t>
      </w:r>
    </w:p>
    <w:p w14:paraId="26FC741D" w14:textId="780F2A15" w:rsidR="00A70505" w:rsidRDefault="00D17099" w:rsidP="00B51648">
      <w:pPr>
        <w:pStyle w:val="a3"/>
        <w:ind w:left="315" w:right="315" w:firstLine="480"/>
      </w:pPr>
      <w:r>
        <w:t>&lt;/mirror&gt;</w:t>
      </w:r>
    </w:p>
    <w:p w14:paraId="172FE395" w14:textId="03C1ED64" w:rsidR="00B51648" w:rsidRDefault="00B51648"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设置本地Maven使用maven hosted私有仓进行发布</w:t>
      </w:r>
    </w:p>
    <w:p w14:paraId="2AA0CCFE" w14:textId="77777777" w:rsidR="00B51648" w:rsidRDefault="00B51648" w:rsidP="00B51648">
      <w:pPr>
        <w:pStyle w:val="a3"/>
        <w:ind w:left="315" w:right="315" w:firstLineChars="200" w:firstLine="480"/>
      </w:pPr>
      <w:r>
        <w:t>&lt;server&gt;</w:t>
      </w:r>
    </w:p>
    <w:p w14:paraId="75E50057" w14:textId="77777777" w:rsidR="00B51648" w:rsidRDefault="00B51648" w:rsidP="00B51648">
      <w:pPr>
        <w:pStyle w:val="a3"/>
        <w:ind w:left="315" w:right="315"/>
      </w:pPr>
      <w:r>
        <w:t xml:space="preserve">      &lt;id&gt;java-release&lt;/id&gt;</w:t>
      </w:r>
    </w:p>
    <w:p w14:paraId="6D4B022A" w14:textId="7FB28ABC" w:rsidR="00B51648" w:rsidRDefault="00B51648" w:rsidP="00B51648">
      <w:pPr>
        <w:pStyle w:val="a3"/>
        <w:ind w:left="315" w:right="315"/>
      </w:pPr>
      <w:r>
        <w:t xml:space="preserve">      &lt;username&gt;</w:t>
      </w:r>
      <w:r>
        <w:rPr>
          <w:rFonts w:hint="eastAsia"/>
        </w:rPr>
        <w:t>user</w:t>
      </w:r>
      <w:r>
        <w:t>name&lt;/username&gt;</w:t>
      </w:r>
    </w:p>
    <w:p w14:paraId="719EE922" w14:textId="0B2495AB" w:rsidR="00B51648" w:rsidRDefault="00B51648" w:rsidP="00B51648">
      <w:pPr>
        <w:pStyle w:val="a3"/>
        <w:ind w:left="315" w:right="315"/>
      </w:pPr>
      <w:r>
        <w:t xml:space="preserve">      &lt;password&gt;userpassword&lt;/password&gt;</w:t>
      </w:r>
    </w:p>
    <w:p w14:paraId="7862C27F" w14:textId="77777777" w:rsidR="00B51648" w:rsidRDefault="00B51648" w:rsidP="00B51648">
      <w:pPr>
        <w:pStyle w:val="a3"/>
        <w:ind w:left="315" w:right="315"/>
      </w:pPr>
      <w:r>
        <w:t xml:space="preserve">    &lt;/server&gt;</w:t>
      </w:r>
    </w:p>
    <w:p w14:paraId="7FCC79CB" w14:textId="5DD62AA1" w:rsidR="00B51648" w:rsidRDefault="00B51648" w:rsidP="00B51648">
      <w:pPr>
        <w:pStyle w:val="a3"/>
        <w:ind w:left="315" w:right="315"/>
      </w:pPr>
      <w:r>
        <w:tab/>
        <w:t xml:space="preserve">   &lt;server&gt;</w:t>
      </w:r>
    </w:p>
    <w:p w14:paraId="62696418" w14:textId="77777777" w:rsidR="00B51648" w:rsidRDefault="00B51648" w:rsidP="00B51648">
      <w:pPr>
        <w:pStyle w:val="a3"/>
        <w:ind w:left="315" w:right="315"/>
      </w:pPr>
      <w:r>
        <w:t xml:space="preserve">      &lt;id&gt;java-snapshot&lt;/id&gt;</w:t>
      </w:r>
    </w:p>
    <w:p w14:paraId="0031D699" w14:textId="3205F381" w:rsidR="00B51648" w:rsidRDefault="00B51648" w:rsidP="00B51648">
      <w:pPr>
        <w:pStyle w:val="a3"/>
        <w:ind w:left="315" w:right="315"/>
      </w:pPr>
      <w:r>
        <w:t xml:space="preserve">      &lt;username&gt;</w:t>
      </w:r>
      <w:r>
        <w:rPr>
          <w:rFonts w:hint="eastAsia"/>
        </w:rPr>
        <w:t>user</w:t>
      </w:r>
      <w:r>
        <w:t>name&lt;/username&gt;</w:t>
      </w:r>
    </w:p>
    <w:p w14:paraId="130251F3" w14:textId="29C2411E" w:rsidR="00B51648" w:rsidRDefault="00B51648" w:rsidP="00B51648">
      <w:pPr>
        <w:pStyle w:val="a3"/>
        <w:ind w:left="315" w:right="315"/>
      </w:pPr>
      <w:r>
        <w:t xml:space="preserve">      &lt;password&gt;userpassword&lt;/password&gt;</w:t>
      </w:r>
    </w:p>
    <w:p w14:paraId="7C3B141E" w14:textId="5B0E8AC1" w:rsidR="00B51648" w:rsidRDefault="00B51648" w:rsidP="00B51648">
      <w:pPr>
        <w:pStyle w:val="a3"/>
        <w:ind w:left="315" w:right="315"/>
      </w:pPr>
      <w:r>
        <w:lastRenderedPageBreak/>
        <w:t xml:space="preserve">    &lt;/server&gt;</w:t>
      </w:r>
    </w:p>
    <w:p w14:paraId="2CABE869" w14:textId="1E297ECE" w:rsidR="00A70505" w:rsidRDefault="00A70505"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修改项目的pom.xml</w:t>
      </w:r>
      <w:r>
        <w:rPr>
          <w:rFonts w:ascii="微软雅黑" w:eastAsia="微软雅黑" w:hAnsi="微软雅黑" w:hint="eastAsia"/>
          <w:b/>
          <w:bCs/>
          <w:sz w:val="24"/>
          <w:szCs w:val="24"/>
        </w:rPr>
        <w:t>，</w:t>
      </w:r>
      <w:r w:rsidR="004D1E1D">
        <w:rPr>
          <w:rFonts w:ascii="微软雅黑" w:eastAsia="微软雅黑" w:hAnsi="微软雅黑" w:hint="eastAsia"/>
          <w:b/>
          <w:bCs/>
          <w:sz w:val="24"/>
          <w:szCs w:val="24"/>
        </w:rPr>
        <w:t>指向</w:t>
      </w:r>
      <w:r w:rsidR="004D1E1D">
        <w:rPr>
          <w:rFonts w:ascii="微软雅黑" w:eastAsia="微软雅黑" w:hAnsi="微软雅黑"/>
          <w:b/>
          <w:bCs/>
          <w:sz w:val="24"/>
          <w:szCs w:val="24"/>
        </w:rPr>
        <w:t>Maven hosted私有仓</w:t>
      </w:r>
    </w:p>
    <w:p w14:paraId="77635556" w14:textId="77777777" w:rsidR="00E25CC3" w:rsidRDefault="00E25CC3" w:rsidP="00E25CC3">
      <w:pPr>
        <w:pStyle w:val="a3"/>
        <w:ind w:left="315" w:right="315"/>
      </w:pPr>
      <w:r>
        <w:tab/>
        <w:t>&lt;distributionManagement&gt;</w:t>
      </w:r>
    </w:p>
    <w:p w14:paraId="38CDA9B3" w14:textId="77777777" w:rsidR="00E25CC3" w:rsidRDefault="00E25CC3" w:rsidP="00E25CC3">
      <w:pPr>
        <w:pStyle w:val="a3"/>
        <w:ind w:left="315" w:right="315"/>
      </w:pPr>
      <w:r>
        <w:tab/>
      </w:r>
      <w:r>
        <w:tab/>
        <w:t>&lt;repository&gt;</w:t>
      </w:r>
    </w:p>
    <w:p w14:paraId="44F40055" w14:textId="77777777" w:rsidR="00E25CC3" w:rsidRDefault="00E25CC3" w:rsidP="00E25CC3">
      <w:pPr>
        <w:pStyle w:val="a3"/>
        <w:ind w:left="315" w:right="315"/>
      </w:pPr>
      <w:r>
        <w:tab/>
      </w:r>
      <w:r>
        <w:tab/>
      </w:r>
      <w:r>
        <w:tab/>
        <w:t>&lt;id&gt;java-release&lt;/id&gt;</w:t>
      </w:r>
    </w:p>
    <w:p w14:paraId="5FBDA195" w14:textId="77777777" w:rsidR="00E25CC3" w:rsidRDefault="00E25CC3" w:rsidP="00E25CC3">
      <w:pPr>
        <w:pStyle w:val="a3"/>
        <w:ind w:left="315" w:right="315"/>
      </w:pPr>
      <w:r>
        <w:tab/>
      </w:r>
      <w:r>
        <w:tab/>
      </w:r>
      <w:r>
        <w:tab/>
        <w:t>&lt;name&gt;Local Nexus Release Repository&lt;/name&gt;</w:t>
      </w:r>
    </w:p>
    <w:p w14:paraId="08ECAFC4" w14:textId="77777777" w:rsidR="00E25CC3" w:rsidRDefault="00E25CC3" w:rsidP="00E25CC3">
      <w:pPr>
        <w:pStyle w:val="a3"/>
        <w:ind w:left="315" w:right="315"/>
      </w:pPr>
      <w:r>
        <w:tab/>
      </w:r>
      <w:r>
        <w:tab/>
      </w:r>
      <w:r>
        <w:tab/>
        <w:t>&lt;url&gt;http://192.168.56.11:8081/repository/java-release/&lt;/url&gt;</w:t>
      </w:r>
    </w:p>
    <w:p w14:paraId="7B1FB57C" w14:textId="77777777" w:rsidR="00E25CC3" w:rsidRDefault="00E25CC3" w:rsidP="00E25CC3">
      <w:pPr>
        <w:pStyle w:val="a3"/>
        <w:ind w:left="315" w:right="315"/>
      </w:pPr>
      <w:r>
        <w:tab/>
      </w:r>
      <w:r>
        <w:tab/>
        <w:t>&lt;/repository&gt;</w:t>
      </w:r>
    </w:p>
    <w:p w14:paraId="0A825A99" w14:textId="77777777" w:rsidR="00E25CC3" w:rsidRDefault="00E25CC3" w:rsidP="00E25CC3">
      <w:pPr>
        <w:pStyle w:val="a3"/>
        <w:ind w:left="315" w:right="315"/>
      </w:pPr>
      <w:r>
        <w:tab/>
      </w:r>
      <w:r>
        <w:tab/>
        <w:t>&lt;snapshotRepository&gt;</w:t>
      </w:r>
    </w:p>
    <w:p w14:paraId="45DA5F7F" w14:textId="77777777" w:rsidR="00E25CC3" w:rsidRDefault="00E25CC3" w:rsidP="00E25CC3">
      <w:pPr>
        <w:pStyle w:val="a3"/>
        <w:ind w:left="315" w:right="315"/>
      </w:pPr>
      <w:r>
        <w:tab/>
      </w:r>
      <w:r>
        <w:tab/>
      </w:r>
      <w:r>
        <w:tab/>
        <w:t>&lt;id&gt;java-snapshot&lt;/id&gt;</w:t>
      </w:r>
    </w:p>
    <w:p w14:paraId="658E62A7" w14:textId="77777777" w:rsidR="00E25CC3" w:rsidRDefault="00E25CC3" w:rsidP="00E25CC3">
      <w:pPr>
        <w:pStyle w:val="a3"/>
        <w:ind w:left="315" w:right="315"/>
      </w:pPr>
      <w:r>
        <w:tab/>
      </w:r>
      <w:r>
        <w:tab/>
      </w:r>
      <w:r>
        <w:tab/>
        <w:t>&lt;name&gt;Local Nexus Snapshot Repository&lt;/name&gt;</w:t>
      </w:r>
    </w:p>
    <w:p w14:paraId="226B8081" w14:textId="77777777" w:rsidR="00E25CC3" w:rsidRDefault="00E25CC3" w:rsidP="00E25CC3">
      <w:pPr>
        <w:pStyle w:val="a3"/>
        <w:ind w:left="315" w:right="315"/>
      </w:pPr>
      <w:r>
        <w:tab/>
      </w:r>
      <w:r>
        <w:tab/>
      </w:r>
      <w:r>
        <w:tab/>
        <w:t>&lt;url&gt;http://192.168.56.11:8081/repository/java-snapshot/&lt;/url&gt;</w:t>
      </w:r>
    </w:p>
    <w:p w14:paraId="112D948E" w14:textId="77777777" w:rsidR="00E25CC3" w:rsidRDefault="00E25CC3" w:rsidP="00E25CC3">
      <w:pPr>
        <w:pStyle w:val="a3"/>
        <w:ind w:left="315" w:right="315"/>
      </w:pPr>
      <w:r>
        <w:tab/>
      </w:r>
      <w:r>
        <w:tab/>
        <w:t>&lt;/snapshotRepository&gt;</w:t>
      </w:r>
    </w:p>
    <w:p w14:paraId="406361F1" w14:textId="1CA8CE33" w:rsidR="00363E53" w:rsidRDefault="00E25CC3" w:rsidP="00E25CC3">
      <w:pPr>
        <w:pStyle w:val="a3"/>
        <w:ind w:left="315" w:right="315"/>
      </w:pPr>
      <w:r>
        <w:tab/>
        <w:t>&lt;/distributionManagement&gt;</w:t>
      </w:r>
    </w:p>
    <w:p w14:paraId="002F990B" w14:textId="6B7161EC" w:rsidR="002E3173" w:rsidRDefault="002E3173" w:rsidP="002E3173">
      <w:r>
        <w:tab/>
      </w:r>
      <w:r w:rsidRPr="00440C11">
        <w:rPr>
          <w:highlight w:val="yellow"/>
        </w:rPr>
        <w:t>备注</w:t>
      </w:r>
      <w:r w:rsidRPr="00440C11">
        <w:rPr>
          <w:rFonts w:hint="eastAsia"/>
          <w:highlight w:val="yellow"/>
        </w:rPr>
        <w:t>：</w:t>
      </w:r>
      <w:r w:rsidRPr="00440C11">
        <w:rPr>
          <w:highlight w:val="yellow"/>
        </w:rPr>
        <w:t>Id需要和setting</w:t>
      </w:r>
      <w:r w:rsidRPr="00440C11">
        <w:rPr>
          <w:rFonts w:hint="eastAsia"/>
          <w:highlight w:val="yellow"/>
        </w:rPr>
        <w:t>.xml中设置的Server相关的Id保持一致，以及username、password需要能够访问私有仓的权限</w:t>
      </w:r>
    </w:p>
    <w:p w14:paraId="5FCFDA49" w14:textId="10D7E7BD" w:rsidR="004C2CC3" w:rsidRDefault="004C2CC3"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执行项目执行mvn</w:t>
      </w:r>
      <w:r>
        <w:rPr>
          <w:rFonts w:ascii="微软雅黑" w:eastAsia="微软雅黑" w:hAnsi="微软雅黑"/>
          <w:b/>
          <w:bCs/>
          <w:sz w:val="24"/>
          <w:szCs w:val="24"/>
        </w:rPr>
        <w:t xml:space="preserve"> deploy命令</w:t>
      </w:r>
      <w:r>
        <w:rPr>
          <w:rFonts w:ascii="微软雅黑" w:eastAsia="微软雅黑" w:hAnsi="微软雅黑" w:hint="eastAsia"/>
          <w:b/>
          <w:bCs/>
          <w:sz w:val="24"/>
          <w:szCs w:val="24"/>
        </w:rPr>
        <w:t>，</w:t>
      </w:r>
      <w:r>
        <w:rPr>
          <w:rFonts w:ascii="微软雅黑" w:eastAsia="微软雅黑" w:hAnsi="微软雅黑"/>
          <w:b/>
          <w:bCs/>
          <w:sz w:val="24"/>
          <w:szCs w:val="24"/>
        </w:rPr>
        <w:t>发布至Maven hosted私有仓</w:t>
      </w:r>
    </w:p>
    <w:p w14:paraId="7A2F3A1C" w14:textId="029DB313" w:rsidR="002A66BB" w:rsidRDefault="002A66BB" w:rsidP="002A66BB">
      <w:r>
        <w:rPr>
          <w:noProof/>
        </w:rPr>
        <w:drawing>
          <wp:inline distT="0" distB="0" distL="0" distR="0" wp14:anchorId="76EB96AC" wp14:editId="03F01274">
            <wp:extent cx="6188710" cy="124968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1249680"/>
                    </a:xfrm>
                    <a:prstGeom prst="rect">
                      <a:avLst/>
                    </a:prstGeom>
                  </pic:spPr>
                </pic:pic>
              </a:graphicData>
            </a:graphic>
          </wp:inline>
        </w:drawing>
      </w:r>
    </w:p>
    <w:p w14:paraId="255796A0" w14:textId="77777777" w:rsidR="002A66BB" w:rsidRDefault="002A66BB"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查看发布的jar包</w:t>
      </w:r>
    </w:p>
    <w:p w14:paraId="51ACC1D4" w14:textId="0CC775C0" w:rsidR="002A66BB" w:rsidRDefault="002A66BB" w:rsidP="002A66BB">
      <w:r>
        <w:rPr>
          <w:noProof/>
        </w:rPr>
        <w:drawing>
          <wp:inline distT="0" distB="0" distL="0" distR="0" wp14:anchorId="5AFD0564" wp14:editId="61674807">
            <wp:extent cx="6188710" cy="143129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1431290"/>
                    </a:xfrm>
                    <a:prstGeom prst="rect">
                      <a:avLst/>
                    </a:prstGeom>
                  </pic:spPr>
                </pic:pic>
              </a:graphicData>
            </a:graphic>
          </wp:inline>
        </w:drawing>
      </w:r>
    </w:p>
    <w:p w14:paraId="5A97FE4F" w14:textId="2C3A3FC2" w:rsidR="002A66BB" w:rsidRDefault="002A66BB"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335CFCF7" w14:textId="48570E9D" w:rsidR="00761286" w:rsidRDefault="00761286"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w:t>
      </w:r>
      <w:r w:rsidR="00E8031A">
        <w:rPr>
          <w:rFonts w:ascii="微软雅黑" w:eastAsia="微软雅黑" w:hAnsi="微软雅黑"/>
          <w:b/>
          <w:bCs/>
          <w:sz w:val="24"/>
          <w:szCs w:val="24"/>
        </w:rPr>
        <w:t>Docekr私有仓</w:t>
      </w:r>
    </w:p>
    <w:p w14:paraId="4A97FA07" w14:textId="77777777"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sidRPr="00E8031A">
        <w:rPr>
          <w:rFonts w:ascii="微软雅黑" w:eastAsia="微软雅黑" w:hAnsi="微软雅黑" w:hint="eastAsia"/>
          <w:b/>
          <w:bCs/>
          <w:sz w:val="24"/>
          <w:szCs w:val="24"/>
        </w:rPr>
        <w:lastRenderedPageBreak/>
        <w:t>确保正常启动后</w:t>
      </w:r>
      <w:r w:rsidRPr="00E8031A">
        <w:rPr>
          <w:rFonts w:ascii="微软雅黑" w:eastAsia="微软雅黑" w:hAnsi="微软雅黑"/>
          <w:b/>
          <w:bCs/>
          <w:sz w:val="24"/>
          <w:szCs w:val="24"/>
        </w:rPr>
        <w:t xml:space="preserve"> 使用浏览器访问</w:t>
      </w:r>
      <w:hyperlink r:id="rId82" w:history="1">
        <w:r w:rsidRPr="00946C54">
          <w:rPr>
            <w:rStyle w:val="a8"/>
            <w:rFonts w:ascii="微软雅黑" w:eastAsia="微软雅黑" w:hAnsi="微软雅黑"/>
            <w:b/>
            <w:bCs/>
            <w:sz w:val="24"/>
            <w:szCs w:val="24"/>
          </w:rPr>
          <w:t>http://服务器ip:8081</w:t>
        </w:r>
      </w:hyperlink>
    </w:p>
    <w:p w14:paraId="57E149B8" w14:textId="77777777" w:rsidR="00E8031A" w:rsidRDefault="00E8031A" w:rsidP="00E8031A">
      <w:pPr>
        <w:ind w:leftChars="200" w:left="420"/>
      </w:pPr>
      <w:r>
        <w:rPr>
          <w:rFonts w:hint="eastAsia"/>
        </w:rPr>
        <w:t>点击右上角登录</w:t>
      </w:r>
      <w:r>
        <w:t xml:space="preserve"> 账号密码：admin/admin123</w:t>
      </w:r>
    </w:p>
    <w:p w14:paraId="4ED86BDC" w14:textId="78D5F92C" w:rsidR="00E8031A" w:rsidRDefault="00E8031A" w:rsidP="00E8031A">
      <w:pPr>
        <w:ind w:leftChars="200" w:left="420"/>
      </w:pPr>
      <w:r>
        <w:rPr>
          <w:rFonts w:hint="eastAsia"/>
        </w:rPr>
        <w:t>登录后点击设置界面</w:t>
      </w:r>
      <w:r>
        <w:t xml:space="preserve"> 选择Repositories，点击Create repository，如图所示</w:t>
      </w:r>
    </w:p>
    <w:p w14:paraId="1314802C" w14:textId="63A137C7" w:rsidR="00E8031A" w:rsidRDefault="003741DA" w:rsidP="00E8031A">
      <w:r>
        <w:rPr>
          <w:noProof/>
        </w:rPr>
        <w:drawing>
          <wp:inline distT="0" distB="0" distL="0" distR="0" wp14:anchorId="3AE5B418" wp14:editId="3C01FA4B">
            <wp:extent cx="6188710" cy="23260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2326005"/>
                    </a:xfrm>
                    <a:prstGeom prst="rect">
                      <a:avLst/>
                    </a:prstGeom>
                  </pic:spPr>
                </pic:pic>
              </a:graphicData>
            </a:graphic>
          </wp:inline>
        </w:drawing>
      </w:r>
    </w:p>
    <w:p w14:paraId="61C04223" w14:textId="280F6F2F"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选择仓库类型</w:t>
      </w:r>
      <w:r>
        <w:rPr>
          <w:rFonts w:ascii="微软雅黑" w:eastAsia="微软雅黑" w:hAnsi="微软雅黑" w:hint="eastAsia"/>
          <w:b/>
          <w:bCs/>
          <w:sz w:val="24"/>
          <w:szCs w:val="24"/>
        </w:rPr>
        <w:t>，</w:t>
      </w:r>
      <w:r>
        <w:rPr>
          <w:rFonts w:ascii="微软雅黑" w:eastAsia="微软雅黑" w:hAnsi="微软雅黑"/>
          <w:b/>
          <w:bCs/>
          <w:sz w:val="24"/>
          <w:szCs w:val="24"/>
        </w:rPr>
        <w:t>这里选择hosted类型</w:t>
      </w:r>
    </w:p>
    <w:p w14:paraId="0B968805" w14:textId="50F53276" w:rsidR="00F17D4D" w:rsidRDefault="003741DA" w:rsidP="00F17D4D">
      <w:r>
        <w:rPr>
          <w:noProof/>
        </w:rPr>
        <w:drawing>
          <wp:inline distT="0" distB="0" distL="0" distR="0" wp14:anchorId="699DABBC" wp14:editId="0DABCA3B">
            <wp:extent cx="6188710" cy="304419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88710" cy="3044190"/>
                    </a:xfrm>
                    <a:prstGeom prst="rect">
                      <a:avLst/>
                    </a:prstGeom>
                  </pic:spPr>
                </pic:pic>
              </a:graphicData>
            </a:graphic>
          </wp:inline>
        </w:drawing>
      </w:r>
    </w:p>
    <w:p w14:paraId="73292A6C" w14:textId="6F8CC16E"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仓库</w:t>
      </w:r>
    </w:p>
    <w:p w14:paraId="18A9EB1B" w14:textId="4567DAE3" w:rsidR="00F17D4D" w:rsidRDefault="00F17D4D" w:rsidP="00F17D4D">
      <w:pPr>
        <w:ind w:firstLine="420"/>
      </w:pPr>
      <w:r w:rsidRPr="00F17D4D">
        <w:rPr>
          <w:rFonts w:hint="eastAsia"/>
        </w:rPr>
        <w:t>该仓库指定一个唯一的名称、</w:t>
      </w:r>
      <w:r w:rsidRPr="00F17D4D">
        <w:t>HTTP的端口、允许交互的API等</w:t>
      </w:r>
    </w:p>
    <w:p w14:paraId="3C450584" w14:textId="729FE6F8" w:rsidR="00F17D4D" w:rsidRDefault="003741DA" w:rsidP="00F17D4D">
      <w:r>
        <w:rPr>
          <w:noProof/>
        </w:rPr>
        <w:lastRenderedPageBreak/>
        <w:drawing>
          <wp:inline distT="0" distB="0" distL="0" distR="0" wp14:anchorId="7B6CB36C" wp14:editId="37C5B435">
            <wp:extent cx="6188710" cy="370141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88710" cy="3701415"/>
                    </a:xfrm>
                    <a:prstGeom prst="rect">
                      <a:avLst/>
                    </a:prstGeom>
                  </pic:spPr>
                </pic:pic>
              </a:graphicData>
            </a:graphic>
          </wp:inline>
        </w:drawing>
      </w:r>
    </w:p>
    <w:p w14:paraId="7D226688" w14:textId="29E38674" w:rsidR="00F17D4D" w:rsidRDefault="00F17D4D"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连接仓库</w:t>
      </w:r>
    </w:p>
    <w:p w14:paraId="58444B6E" w14:textId="77777777" w:rsidR="00F17D4D" w:rsidRDefault="00F17D4D" w:rsidP="00F17D4D">
      <w:r w:rsidRPr="00F17D4D">
        <w:rPr>
          <w:rFonts w:hint="eastAsia"/>
        </w:rPr>
        <w:t>其他机器需要连接仓库才能进行</w:t>
      </w:r>
      <w:r w:rsidRPr="00F17D4D">
        <w:t>push、pull等操作</w:t>
      </w:r>
      <w:r>
        <w:rPr>
          <w:rFonts w:hint="eastAsia"/>
        </w:rPr>
        <w:t>，</w:t>
      </w:r>
      <w:r w:rsidRPr="00F17D4D">
        <w:rPr>
          <w:rFonts w:hint="eastAsia"/>
        </w:rPr>
        <w:t>连接仓库前需要进行配置</w:t>
      </w:r>
      <w:r w:rsidRPr="00F17D4D">
        <w:t xml:space="preserve"> </w:t>
      </w:r>
    </w:p>
    <w:p w14:paraId="466A4531" w14:textId="2885C5A5" w:rsidR="00F17D4D" w:rsidRDefault="00F17D4D" w:rsidP="00F17D4D">
      <w:pPr>
        <w:pStyle w:val="a3"/>
        <w:ind w:left="315" w:right="315"/>
      </w:pPr>
      <w:r>
        <w:t>vi</w:t>
      </w:r>
      <w:r w:rsidRPr="00F17D4D">
        <w:t xml:space="preserve"> /etc/docker/daemon.json</w:t>
      </w:r>
      <w:r w:rsidR="00B610A9">
        <w:tab/>
      </w:r>
      <w:r w:rsidR="00B610A9">
        <w:tab/>
      </w:r>
      <w:r w:rsidR="00B610A9">
        <w:tab/>
      </w:r>
      <w:r w:rsidR="00B610A9">
        <w:rPr>
          <w:rFonts w:hint="eastAsia"/>
        </w:rPr>
        <w:t>#</w:t>
      </w:r>
      <w:r w:rsidR="00B610A9">
        <w:t>设置如下</w:t>
      </w:r>
      <w:r w:rsidR="00B610A9">
        <w:rPr>
          <w:rFonts w:hint="eastAsia"/>
        </w:rPr>
        <w:t>：</w:t>
      </w:r>
    </w:p>
    <w:p w14:paraId="0BECD53F" w14:textId="77777777" w:rsidR="00441BB7" w:rsidRDefault="00F17D4D" w:rsidP="00441BB7">
      <w:r>
        <w:t xml:space="preserve">    </w:t>
      </w:r>
      <w:r w:rsidR="00441BB7">
        <w:t>{</w:t>
      </w:r>
    </w:p>
    <w:p w14:paraId="17BD9866" w14:textId="067C2EFE" w:rsidR="00441BB7" w:rsidRDefault="00441BB7" w:rsidP="00441BB7">
      <w:pPr>
        <w:ind w:leftChars="200" w:left="420"/>
      </w:pPr>
      <w:r>
        <w:t>"registry-mirrors": ["https://docker.mirrors.ustc.edu.cn"]</w:t>
      </w:r>
      <w:r w:rsidR="00971386">
        <w:t>,</w:t>
      </w:r>
    </w:p>
    <w:p w14:paraId="5F8C319B" w14:textId="65237DA5" w:rsidR="00441BB7" w:rsidRDefault="00441BB7" w:rsidP="00441BB7">
      <w:pPr>
        <w:ind w:leftChars="200" w:left="420"/>
      </w:pPr>
      <w:r>
        <w:t>"insecure-registries":</w:t>
      </w:r>
      <w:r w:rsidR="00971386">
        <w:t xml:space="preserve"> </w:t>
      </w:r>
      <w:r>
        <w:t xml:space="preserve">["192.168.56.11:8082"] </w:t>
      </w:r>
    </w:p>
    <w:p w14:paraId="6A7011EB" w14:textId="7D98458E" w:rsidR="00441BB7" w:rsidRDefault="00441BB7" w:rsidP="00441BB7">
      <w:pPr>
        <w:ind w:leftChars="200" w:left="420"/>
      </w:pPr>
      <w:r>
        <w:rPr>
          <w:rFonts w:hint="eastAsia"/>
        </w:rPr>
        <w:t>}</w:t>
      </w:r>
    </w:p>
    <w:p w14:paraId="6B29E394" w14:textId="2057FC20" w:rsidR="00441BB7" w:rsidRDefault="00441BB7" w:rsidP="00441BB7">
      <w:r>
        <w:t>}</w:t>
      </w:r>
      <w:r>
        <w:rPr>
          <w:noProof/>
        </w:rPr>
        <w:drawing>
          <wp:inline distT="0" distB="0" distL="0" distR="0" wp14:anchorId="5CD9CE89" wp14:editId="2AD54AF1">
            <wp:extent cx="5189670" cy="670618"/>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89670" cy="670618"/>
                    </a:xfrm>
                    <a:prstGeom prst="rect">
                      <a:avLst/>
                    </a:prstGeom>
                  </pic:spPr>
                </pic:pic>
              </a:graphicData>
            </a:graphic>
          </wp:inline>
        </w:drawing>
      </w:r>
    </w:p>
    <w:p w14:paraId="7E061D17" w14:textId="2D032378" w:rsidR="00F17D4D" w:rsidRDefault="00F17D4D" w:rsidP="00F17D4D">
      <w:pPr>
        <w:pStyle w:val="a3"/>
        <w:ind w:left="315" w:right="315"/>
      </w:pPr>
      <w:r>
        <w:t xml:space="preserve">    systemctl daemon-reload</w:t>
      </w:r>
    </w:p>
    <w:p w14:paraId="38D93207" w14:textId="4B970643" w:rsidR="00F17D4D" w:rsidRPr="00F17D4D" w:rsidRDefault="00F17D4D" w:rsidP="00F17D4D">
      <w:pPr>
        <w:pStyle w:val="a3"/>
        <w:ind w:left="315" w:right="315"/>
      </w:pPr>
      <w:r>
        <w:t xml:space="preserve">    systemctl restart docker</w:t>
      </w:r>
    </w:p>
    <w:p w14:paraId="24BD624A" w14:textId="7301A120" w:rsidR="00F17D4D" w:rsidRDefault="00510194" w:rsidP="00510194">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使用</w:t>
      </w:r>
      <w:r w:rsidRPr="00510194">
        <w:rPr>
          <w:rFonts w:ascii="微软雅黑" w:eastAsia="微软雅黑" w:hAnsi="微软雅黑" w:hint="eastAsia"/>
          <w:b/>
          <w:bCs/>
          <w:sz w:val="24"/>
          <w:szCs w:val="24"/>
        </w:rPr>
        <w:t>仓库</w:t>
      </w:r>
    </w:p>
    <w:p w14:paraId="34C15524" w14:textId="029F09D0" w:rsidR="00510194" w:rsidRDefault="00510194" w:rsidP="00510194">
      <w:pPr>
        <w:pStyle w:val="a3"/>
        <w:ind w:left="315" w:right="315"/>
      </w:pPr>
      <w:r w:rsidRPr="00510194">
        <w:t xml:space="preserve">docker login -u admin -p admin123 </w:t>
      </w:r>
      <w:r>
        <w:t>192</w:t>
      </w:r>
      <w:r w:rsidRPr="00510194">
        <w:t>.</w:t>
      </w:r>
      <w:r>
        <w:t>168</w:t>
      </w:r>
      <w:r w:rsidRPr="00510194">
        <w:t>.</w:t>
      </w:r>
      <w:r w:rsidR="00B851B3">
        <w:t>56</w:t>
      </w:r>
      <w:r w:rsidRPr="00510194">
        <w:t>.</w:t>
      </w:r>
      <w:r w:rsidR="00B851B3">
        <w:t>11</w:t>
      </w:r>
      <w:r w:rsidRPr="00510194">
        <w:t>:8082  #</w:t>
      </w:r>
      <w:r w:rsidRPr="00510194">
        <w:t>注意这里的端口是配置仓库时选择的端口号</w:t>
      </w:r>
    </w:p>
    <w:p w14:paraId="715B9E35" w14:textId="7B797EFF" w:rsidR="00504903" w:rsidRDefault="00504903" w:rsidP="00504903">
      <w:pPr>
        <w:ind w:firstLine="315"/>
      </w:pPr>
      <w:r>
        <w:rPr>
          <w:noProof/>
        </w:rPr>
        <w:drawing>
          <wp:inline distT="0" distB="0" distL="0" distR="0" wp14:anchorId="7F09E8D4" wp14:editId="24098E6D">
            <wp:extent cx="5018314" cy="968031"/>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13216" cy="986338"/>
                    </a:xfrm>
                    <a:prstGeom prst="rect">
                      <a:avLst/>
                    </a:prstGeom>
                  </pic:spPr>
                </pic:pic>
              </a:graphicData>
            </a:graphic>
          </wp:inline>
        </w:drawing>
      </w:r>
    </w:p>
    <w:p w14:paraId="7CF2858A" w14:textId="18402F19" w:rsidR="00510194" w:rsidRDefault="00510194" w:rsidP="00510194">
      <w:pPr>
        <w:pStyle w:val="a3"/>
        <w:ind w:left="315" w:right="315"/>
      </w:pPr>
      <w:r>
        <w:lastRenderedPageBreak/>
        <w:t>docker tag nginx:latest 192</w:t>
      </w:r>
      <w:r w:rsidRPr="00510194">
        <w:t>.</w:t>
      </w:r>
      <w:r>
        <w:t>168</w:t>
      </w:r>
      <w:r w:rsidRPr="00510194">
        <w:t>.</w:t>
      </w:r>
      <w:r w:rsidR="00B851B3">
        <w:t>56</w:t>
      </w:r>
      <w:r w:rsidR="00B851B3" w:rsidRPr="00510194">
        <w:t>.</w:t>
      </w:r>
      <w:r w:rsidR="00B851B3">
        <w:t>11</w:t>
      </w:r>
      <w:r>
        <w:t>:8082/</w:t>
      </w:r>
      <w:r w:rsidR="00504903">
        <w:t>kc.web.sso</w:t>
      </w:r>
      <w:r>
        <w:t>:</w:t>
      </w:r>
      <w:r w:rsidR="00504903">
        <w:t>1.0.34-test</w:t>
      </w:r>
      <w:r>
        <w:t xml:space="preserve">  </w:t>
      </w:r>
    </w:p>
    <w:p w14:paraId="24CE3220" w14:textId="23CC5CCD" w:rsidR="00510194" w:rsidRDefault="00510194" w:rsidP="00510194">
      <w:pPr>
        <w:pStyle w:val="a3"/>
        <w:ind w:left="315" w:right="315"/>
      </w:pPr>
      <w:r>
        <w:t xml:space="preserve">docker push </w:t>
      </w:r>
      <w:r w:rsidR="00504903">
        <w:t>192</w:t>
      </w:r>
      <w:r w:rsidR="00504903" w:rsidRPr="00510194">
        <w:t>.</w:t>
      </w:r>
      <w:r w:rsidR="00504903">
        <w:t>168</w:t>
      </w:r>
      <w:r w:rsidR="00504903" w:rsidRPr="00510194">
        <w:t>.</w:t>
      </w:r>
      <w:r w:rsidR="00504903">
        <w:t>56</w:t>
      </w:r>
      <w:r w:rsidR="00504903" w:rsidRPr="00510194">
        <w:t>.</w:t>
      </w:r>
      <w:r w:rsidR="00504903">
        <w:t>11:8082/kc.web.sso:1.0.34-test</w:t>
      </w:r>
      <w:r>
        <w:t xml:space="preserve">   </w:t>
      </w:r>
      <w:r>
        <w:tab/>
      </w:r>
      <w:r>
        <w:rPr>
          <w:rFonts w:hint="eastAsia"/>
        </w:rPr>
        <w:t>#</w:t>
      </w:r>
      <w:r>
        <w:t>上传镜像</w:t>
      </w:r>
    </w:p>
    <w:p w14:paraId="762D6494" w14:textId="77777777" w:rsidR="00504903" w:rsidRDefault="00504903" w:rsidP="00504903"/>
    <w:p w14:paraId="7EFE8685" w14:textId="0E6C9218" w:rsidR="00510194" w:rsidRDefault="00510194" w:rsidP="00510194">
      <w:pPr>
        <w:pStyle w:val="a3"/>
        <w:ind w:left="315" w:right="315"/>
      </w:pPr>
      <w:r w:rsidRPr="00510194">
        <w:t xml:space="preserve">docker pull </w:t>
      </w:r>
      <w:r w:rsidR="00504903">
        <w:t>192</w:t>
      </w:r>
      <w:r w:rsidR="00504903" w:rsidRPr="00510194">
        <w:t>.</w:t>
      </w:r>
      <w:r w:rsidR="00504903">
        <w:t>168</w:t>
      </w:r>
      <w:r w:rsidR="00504903" w:rsidRPr="00510194">
        <w:t>.</w:t>
      </w:r>
      <w:r w:rsidR="00504903">
        <w:t>56</w:t>
      </w:r>
      <w:r w:rsidR="00504903" w:rsidRPr="00510194">
        <w:t>.</w:t>
      </w:r>
      <w:r w:rsidR="00504903">
        <w:t>11:8082/kc.web.sso:1.0.34-test</w:t>
      </w:r>
      <w:r>
        <w:tab/>
      </w:r>
      <w:r w:rsidR="00504903">
        <w:tab/>
      </w:r>
      <w:r>
        <w:rPr>
          <w:rFonts w:hint="eastAsia"/>
        </w:rPr>
        <w:t>#</w:t>
      </w:r>
      <w:r>
        <w:t>拉取镜像</w:t>
      </w:r>
    </w:p>
    <w:p w14:paraId="580596F3" w14:textId="6EB570D5" w:rsidR="00510194" w:rsidRDefault="002172F0" w:rsidP="00510194">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参考资料</w:t>
      </w:r>
    </w:p>
    <w:p w14:paraId="41B69609" w14:textId="2DC8A8E3" w:rsidR="002172F0" w:rsidRDefault="003E1509" w:rsidP="002172F0">
      <w:pPr>
        <w:ind w:firstLine="360"/>
      </w:pPr>
      <w:hyperlink r:id="rId88" w:history="1">
        <w:r w:rsidR="002172F0" w:rsidRPr="00946C54">
          <w:rPr>
            <w:rStyle w:val="a8"/>
          </w:rPr>
          <w:t>https://help.sonatype.com/repomanager3</w:t>
        </w:r>
      </w:hyperlink>
      <w:r w:rsidR="002172F0">
        <w:t xml:space="preserve"> </w:t>
      </w:r>
    </w:p>
    <w:p w14:paraId="72BEC5E7" w14:textId="1BBB2190" w:rsidR="006301C9" w:rsidRDefault="006301C9"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p>
    <w:p w14:paraId="4496CDA2" w14:textId="69315470" w:rsidR="009908AD" w:rsidRPr="009908AD" w:rsidRDefault="002157F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r w:rsidRPr="009908AD">
        <w:rPr>
          <w:rFonts w:ascii="微软雅黑" w:eastAsia="微软雅黑" w:hAnsi="微软雅黑" w:hint="eastAsia"/>
          <w:b/>
          <w:bCs/>
          <w:sz w:val="24"/>
          <w:szCs w:val="24"/>
        </w:rPr>
        <w:t>其他</w:t>
      </w:r>
      <w:bookmarkEnd w:id="88"/>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3F0C0B" w14:textId="77777777" w:rsidR="003E1509" w:rsidRDefault="003E1509" w:rsidP="009908AD">
      <w:r>
        <w:separator/>
      </w:r>
    </w:p>
  </w:endnote>
  <w:endnote w:type="continuationSeparator" w:id="0">
    <w:p w14:paraId="06D0E12D" w14:textId="77777777" w:rsidR="003E1509" w:rsidRDefault="003E1509"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2C14D7" w14:textId="77777777" w:rsidR="003E1509" w:rsidRDefault="003E1509" w:rsidP="009908AD">
      <w:r>
        <w:separator/>
      </w:r>
    </w:p>
  </w:footnote>
  <w:footnote w:type="continuationSeparator" w:id="0">
    <w:p w14:paraId="700EFDC5" w14:textId="77777777" w:rsidR="003E1509" w:rsidRDefault="003E1509"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24984"/>
    <w:rsid w:val="0002649A"/>
    <w:rsid w:val="0003458A"/>
    <w:rsid w:val="000428A3"/>
    <w:rsid w:val="00050E2A"/>
    <w:rsid w:val="000576FF"/>
    <w:rsid w:val="000628D5"/>
    <w:rsid w:val="00072A30"/>
    <w:rsid w:val="000C6702"/>
    <w:rsid w:val="000D24E4"/>
    <w:rsid w:val="000E158B"/>
    <w:rsid w:val="000E5645"/>
    <w:rsid w:val="0012537D"/>
    <w:rsid w:val="00130EE5"/>
    <w:rsid w:val="00134D84"/>
    <w:rsid w:val="00137090"/>
    <w:rsid w:val="001370B3"/>
    <w:rsid w:val="0014061F"/>
    <w:rsid w:val="0016473E"/>
    <w:rsid w:val="00174D4C"/>
    <w:rsid w:val="00176D07"/>
    <w:rsid w:val="00180F07"/>
    <w:rsid w:val="001A2628"/>
    <w:rsid w:val="001C1265"/>
    <w:rsid w:val="001C61AE"/>
    <w:rsid w:val="001F6FFA"/>
    <w:rsid w:val="00210B84"/>
    <w:rsid w:val="002157FD"/>
    <w:rsid w:val="002172F0"/>
    <w:rsid w:val="00234509"/>
    <w:rsid w:val="00243F89"/>
    <w:rsid w:val="00245752"/>
    <w:rsid w:val="00273E57"/>
    <w:rsid w:val="00276CF9"/>
    <w:rsid w:val="00286458"/>
    <w:rsid w:val="002934FC"/>
    <w:rsid w:val="002A66BB"/>
    <w:rsid w:val="002B1CEF"/>
    <w:rsid w:val="002C01FB"/>
    <w:rsid w:val="002C6DBA"/>
    <w:rsid w:val="002D5DB6"/>
    <w:rsid w:val="002E3173"/>
    <w:rsid w:val="002F37E9"/>
    <w:rsid w:val="00301211"/>
    <w:rsid w:val="0030530D"/>
    <w:rsid w:val="00313C7F"/>
    <w:rsid w:val="00317990"/>
    <w:rsid w:val="00363E53"/>
    <w:rsid w:val="003741DA"/>
    <w:rsid w:val="00374ABD"/>
    <w:rsid w:val="003A5D1B"/>
    <w:rsid w:val="003A5FEB"/>
    <w:rsid w:val="003C2458"/>
    <w:rsid w:val="003D2685"/>
    <w:rsid w:val="003E1509"/>
    <w:rsid w:val="003E7887"/>
    <w:rsid w:val="00413B12"/>
    <w:rsid w:val="004260A4"/>
    <w:rsid w:val="00440C11"/>
    <w:rsid w:val="00441BB7"/>
    <w:rsid w:val="00450B47"/>
    <w:rsid w:val="004574BC"/>
    <w:rsid w:val="0048543B"/>
    <w:rsid w:val="00492796"/>
    <w:rsid w:val="004A0EB5"/>
    <w:rsid w:val="004B4860"/>
    <w:rsid w:val="004C2CC3"/>
    <w:rsid w:val="004D1E1D"/>
    <w:rsid w:val="004D3629"/>
    <w:rsid w:val="004D3776"/>
    <w:rsid w:val="004D713A"/>
    <w:rsid w:val="004E0439"/>
    <w:rsid w:val="004E0FD3"/>
    <w:rsid w:val="004E2489"/>
    <w:rsid w:val="004F3195"/>
    <w:rsid w:val="004F64FF"/>
    <w:rsid w:val="004F767D"/>
    <w:rsid w:val="00504903"/>
    <w:rsid w:val="00506952"/>
    <w:rsid w:val="00506E31"/>
    <w:rsid w:val="00510194"/>
    <w:rsid w:val="005103C6"/>
    <w:rsid w:val="00517856"/>
    <w:rsid w:val="00531BF4"/>
    <w:rsid w:val="0053315B"/>
    <w:rsid w:val="00534FAA"/>
    <w:rsid w:val="00537407"/>
    <w:rsid w:val="00540681"/>
    <w:rsid w:val="00543A77"/>
    <w:rsid w:val="00552803"/>
    <w:rsid w:val="0055369B"/>
    <w:rsid w:val="0056528B"/>
    <w:rsid w:val="005661EC"/>
    <w:rsid w:val="0057194C"/>
    <w:rsid w:val="005905FB"/>
    <w:rsid w:val="005A02BC"/>
    <w:rsid w:val="005A2543"/>
    <w:rsid w:val="005A4FD9"/>
    <w:rsid w:val="005B3B25"/>
    <w:rsid w:val="005E201E"/>
    <w:rsid w:val="005E408F"/>
    <w:rsid w:val="005F3028"/>
    <w:rsid w:val="005F440A"/>
    <w:rsid w:val="00616AC5"/>
    <w:rsid w:val="006301C9"/>
    <w:rsid w:val="00630B27"/>
    <w:rsid w:val="006363EF"/>
    <w:rsid w:val="006461F3"/>
    <w:rsid w:val="006549A1"/>
    <w:rsid w:val="00666991"/>
    <w:rsid w:val="006851D1"/>
    <w:rsid w:val="006A0B1D"/>
    <w:rsid w:val="006A18B4"/>
    <w:rsid w:val="006A535F"/>
    <w:rsid w:val="006E6B64"/>
    <w:rsid w:val="006F468F"/>
    <w:rsid w:val="006F48AC"/>
    <w:rsid w:val="0071024D"/>
    <w:rsid w:val="00720F43"/>
    <w:rsid w:val="00751A86"/>
    <w:rsid w:val="00761286"/>
    <w:rsid w:val="00764AEB"/>
    <w:rsid w:val="00765AAD"/>
    <w:rsid w:val="00771412"/>
    <w:rsid w:val="00776FAC"/>
    <w:rsid w:val="007811FA"/>
    <w:rsid w:val="007828E6"/>
    <w:rsid w:val="007865CC"/>
    <w:rsid w:val="007A1AE8"/>
    <w:rsid w:val="007B019C"/>
    <w:rsid w:val="007B50A5"/>
    <w:rsid w:val="007E122E"/>
    <w:rsid w:val="00803DC1"/>
    <w:rsid w:val="008077DE"/>
    <w:rsid w:val="00814F94"/>
    <w:rsid w:val="0081663D"/>
    <w:rsid w:val="00816945"/>
    <w:rsid w:val="008443D4"/>
    <w:rsid w:val="008454AE"/>
    <w:rsid w:val="008706FE"/>
    <w:rsid w:val="00875ADA"/>
    <w:rsid w:val="0089202E"/>
    <w:rsid w:val="00893641"/>
    <w:rsid w:val="008A1384"/>
    <w:rsid w:val="008B01A5"/>
    <w:rsid w:val="008C2F7D"/>
    <w:rsid w:val="008D21EA"/>
    <w:rsid w:val="008E0A20"/>
    <w:rsid w:val="008F3D54"/>
    <w:rsid w:val="008F7DD0"/>
    <w:rsid w:val="009042F8"/>
    <w:rsid w:val="00913D2A"/>
    <w:rsid w:val="00922548"/>
    <w:rsid w:val="00922823"/>
    <w:rsid w:val="0093224D"/>
    <w:rsid w:val="00947502"/>
    <w:rsid w:val="00950260"/>
    <w:rsid w:val="009523C2"/>
    <w:rsid w:val="00971386"/>
    <w:rsid w:val="009908AD"/>
    <w:rsid w:val="009A66AE"/>
    <w:rsid w:val="009B3F9E"/>
    <w:rsid w:val="009D468D"/>
    <w:rsid w:val="009D6FF1"/>
    <w:rsid w:val="009E6507"/>
    <w:rsid w:val="00A10A9F"/>
    <w:rsid w:val="00A1421D"/>
    <w:rsid w:val="00A24C47"/>
    <w:rsid w:val="00A31F19"/>
    <w:rsid w:val="00A517A0"/>
    <w:rsid w:val="00A70505"/>
    <w:rsid w:val="00A752AF"/>
    <w:rsid w:val="00A9088C"/>
    <w:rsid w:val="00A92E21"/>
    <w:rsid w:val="00AB4151"/>
    <w:rsid w:val="00AB5B38"/>
    <w:rsid w:val="00AC6995"/>
    <w:rsid w:val="00AD0266"/>
    <w:rsid w:val="00AD240B"/>
    <w:rsid w:val="00AD4CDB"/>
    <w:rsid w:val="00AD6108"/>
    <w:rsid w:val="00AE30EF"/>
    <w:rsid w:val="00AF5589"/>
    <w:rsid w:val="00B06798"/>
    <w:rsid w:val="00B26F8D"/>
    <w:rsid w:val="00B43A8F"/>
    <w:rsid w:val="00B46072"/>
    <w:rsid w:val="00B51648"/>
    <w:rsid w:val="00B536AB"/>
    <w:rsid w:val="00B610A9"/>
    <w:rsid w:val="00B67BD0"/>
    <w:rsid w:val="00B72FA9"/>
    <w:rsid w:val="00B73DA1"/>
    <w:rsid w:val="00B851B3"/>
    <w:rsid w:val="00BA1046"/>
    <w:rsid w:val="00BA3799"/>
    <w:rsid w:val="00BA53BE"/>
    <w:rsid w:val="00BA65F6"/>
    <w:rsid w:val="00BB2318"/>
    <w:rsid w:val="00BC1033"/>
    <w:rsid w:val="00BC30EA"/>
    <w:rsid w:val="00BE7D8C"/>
    <w:rsid w:val="00BF726C"/>
    <w:rsid w:val="00C1531D"/>
    <w:rsid w:val="00C4130B"/>
    <w:rsid w:val="00C45842"/>
    <w:rsid w:val="00C62897"/>
    <w:rsid w:val="00C74E65"/>
    <w:rsid w:val="00C85931"/>
    <w:rsid w:val="00C870F9"/>
    <w:rsid w:val="00C9291E"/>
    <w:rsid w:val="00CB5BBF"/>
    <w:rsid w:val="00CC15B9"/>
    <w:rsid w:val="00CC2143"/>
    <w:rsid w:val="00CC430A"/>
    <w:rsid w:val="00CC6783"/>
    <w:rsid w:val="00CD6DCE"/>
    <w:rsid w:val="00CE28E8"/>
    <w:rsid w:val="00CE48E1"/>
    <w:rsid w:val="00CF2662"/>
    <w:rsid w:val="00CF52F6"/>
    <w:rsid w:val="00D01B03"/>
    <w:rsid w:val="00D17099"/>
    <w:rsid w:val="00D354CF"/>
    <w:rsid w:val="00D37A5F"/>
    <w:rsid w:val="00D42517"/>
    <w:rsid w:val="00D465EB"/>
    <w:rsid w:val="00D61DFB"/>
    <w:rsid w:val="00DB3C8B"/>
    <w:rsid w:val="00DB7FB9"/>
    <w:rsid w:val="00DC160A"/>
    <w:rsid w:val="00DC2DAA"/>
    <w:rsid w:val="00DC4458"/>
    <w:rsid w:val="00DD24EA"/>
    <w:rsid w:val="00DD7ABF"/>
    <w:rsid w:val="00E25CC3"/>
    <w:rsid w:val="00E36308"/>
    <w:rsid w:val="00E36C3E"/>
    <w:rsid w:val="00E571AE"/>
    <w:rsid w:val="00E6055F"/>
    <w:rsid w:val="00E74CDF"/>
    <w:rsid w:val="00E8031A"/>
    <w:rsid w:val="00E90110"/>
    <w:rsid w:val="00E91C86"/>
    <w:rsid w:val="00E95A26"/>
    <w:rsid w:val="00EA5D7C"/>
    <w:rsid w:val="00EA742D"/>
    <w:rsid w:val="00EB735F"/>
    <w:rsid w:val="00EC4E82"/>
    <w:rsid w:val="00ED69DD"/>
    <w:rsid w:val="00EE66C3"/>
    <w:rsid w:val="00EF0A3E"/>
    <w:rsid w:val="00F06DAA"/>
    <w:rsid w:val="00F17D4D"/>
    <w:rsid w:val="00F23E8F"/>
    <w:rsid w:val="00F31FDB"/>
    <w:rsid w:val="00F324DB"/>
    <w:rsid w:val="00F3529C"/>
    <w:rsid w:val="00F40628"/>
    <w:rsid w:val="00F57184"/>
    <w:rsid w:val="00F64288"/>
    <w:rsid w:val="00F664CE"/>
    <w:rsid w:val="00F74E00"/>
    <w:rsid w:val="00F83836"/>
    <w:rsid w:val="00F85FEA"/>
    <w:rsid w:val="00FB2AA9"/>
    <w:rsid w:val="00FB6993"/>
    <w:rsid w:val="00FD0B62"/>
    <w:rsid w:val="00FD6C62"/>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10">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 w:type="table" w:styleId="4-5">
    <w:name w:val="Grid Table 4 Accent 5"/>
    <w:basedOn w:val="a1"/>
    <w:uiPriority w:val="49"/>
    <w:rsid w:val="006851D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EEACA"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6706472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03889">
      <w:bodyDiv w:val="1"/>
      <w:marLeft w:val="0"/>
      <w:marRight w:val="0"/>
      <w:marTop w:val="0"/>
      <w:marBottom w:val="0"/>
      <w:divBdr>
        <w:top w:val="none" w:sz="0" w:space="0" w:color="auto"/>
        <w:left w:val="none" w:sz="0" w:space="0" w:color="auto"/>
        <w:bottom w:val="none" w:sz="0" w:space="0" w:color="auto"/>
        <w:right w:val="none" w:sz="0" w:space="0" w:color="auto"/>
      </w:divBdr>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40099088">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675425566">
      <w:bodyDiv w:val="1"/>
      <w:marLeft w:val="0"/>
      <w:marRight w:val="0"/>
      <w:marTop w:val="0"/>
      <w:marBottom w:val="0"/>
      <w:divBdr>
        <w:top w:val="none" w:sz="0" w:space="0" w:color="auto"/>
        <w:left w:val="none" w:sz="0" w:space="0" w:color="auto"/>
        <w:bottom w:val="none" w:sz="0" w:space="0" w:color="auto"/>
        <w:right w:val="none" w:sz="0" w:space="0" w:color="auto"/>
      </w:divBdr>
    </w:div>
    <w:div w:id="789937736">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029836293">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52674886">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492982066">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741365087">
      <w:bodyDiv w:val="1"/>
      <w:marLeft w:val="0"/>
      <w:marRight w:val="0"/>
      <w:marTop w:val="0"/>
      <w:marBottom w:val="0"/>
      <w:divBdr>
        <w:top w:val="none" w:sz="0" w:space="0" w:color="auto"/>
        <w:left w:val="none" w:sz="0" w:space="0" w:color="auto"/>
        <w:bottom w:val="none" w:sz="0" w:space="0" w:color="auto"/>
        <w:right w:val="none" w:sz="0" w:space="0" w:color="auto"/>
      </w:divBdr>
    </w:div>
    <w:div w:id="1811821877">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hyperlink" Target="http://192.168.56.99:9090" TargetMode="External"/><Relationship Id="rId84" Type="http://schemas.openxmlformats.org/officeDocument/2006/relationships/image" Target="media/image60.png"/><Relationship Id="rId89" Type="http://schemas.openxmlformats.org/officeDocument/2006/relationships/fontTable" Target="fontTable.xml"/><Relationship Id="rId16" Type="http://schemas.openxmlformats.org/officeDocument/2006/relationships/hyperlink" Target="http://mirrors.aliyun.com/docker-ce/linux/centos/docker-ce.repo" TargetMode="External"/><Relationship Id="rId11" Type="http://schemas.openxmlformats.org/officeDocument/2006/relationships/hyperlink" Target="https://mirrors.tuna.tsinghua.edu.cn/apache/maven/maven-3/3.6.2/binaries/apache-maven-3.6.2-bin.tar.gz"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hyperlink" Target="http://mapstruct.org/documentation/installation/" TargetMode="External"/><Relationship Id="rId74" Type="http://schemas.openxmlformats.org/officeDocument/2006/relationships/image" Target="media/image52.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glossaryDocument" Target="glossary/document.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package" Target="embeddings/Microsoft_Visio___1.vsdx"/><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image" Target="media/image54.png"/><Relationship Id="rId8" Type="http://schemas.openxmlformats.org/officeDocument/2006/relationships/hyperlink" Target="https://issues.jenkins-ci.org/browse/JENKINS-743" TargetMode="External"/><Relationship Id="rId51" Type="http://schemas.openxmlformats.org/officeDocument/2006/relationships/image" Target="media/image36.jpeg"/><Relationship Id="rId72" Type="http://schemas.openxmlformats.org/officeDocument/2006/relationships/hyperlink" Target="https://spring.io/guides/gs/spring-boot-docker/" TargetMode="External"/><Relationship Id="rId80" Type="http://schemas.openxmlformats.org/officeDocument/2006/relationships/image" Target="media/image57.png"/><Relationship Id="rId85"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jenkins.domain.com" TargetMode="Externa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http://mapstruct.org/documentation/installation/" TargetMode="External"/><Relationship Id="rId67"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3.png"/><Relationship Id="rId70" Type="http://schemas.openxmlformats.org/officeDocument/2006/relationships/hyperlink" Target="https://github.com/spotify/docker-maven-plugin/issues/357" TargetMode="External"/><Relationship Id="rId75" Type="http://schemas.openxmlformats.org/officeDocument/2006/relationships/hyperlink" Target="https://hub.docker.com/r/sonatype/nexus/" TargetMode="External"/><Relationship Id="rId83" Type="http://schemas.openxmlformats.org/officeDocument/2006/relationships/image" Target="media/image59.png"/><Relationship Id="rId88" Type="http://schemas.openxmlformats.org/officeDocument/2006/relationships/hyperlink" Target="https://help.sonatype.com/repomanager3"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hyperlink" Target="https://github.com/mapstruct/mapstruct-examples" TargetMode="External"/><Relationship Id="rId65" Type="http://schemas.openxmlformats.org/officeDocument/2006/relationships/image" Target="media/image46.png"/><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yperlink" Target="https://docs.spring.io/spring-data/data-jpa/docs/2.1.5.RELEASE/reference/html/" TargetMode="External"/><Relationship Id="rId55" Type="http://schemas.openxmlformats.org/officeDocument/2006/relationships/hyperlink" Target="http://projectlombok.org/&#65292;&#19979;&#36733;lombok.jar" TargetMode="External"/><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hyperlink" Target="http://jenkins.domain.com" TargetMode="External"/><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image" Target="media/image63.png"/><Relationship Id="rId61" Type="http://schemas.openxmlformats.org/officeDocument/2006/relationships/image" Target="media/image42.png"/><Relationship Id="rId82" Type="http://schemas.openxmlformats.org/officeDocument/2006/relationships/hyperlink" Target="http://&#26381;&#21153;&#22120;ip:8081" TargetMode="External"/><Relationship Id="rId19" Type="http://schemas.openxmlformats.org/officeDocument/2006/relationships/hyperlink" Target="https://github.com/stedolan/jq/releases/download/jq-1.6/jq-linux64"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5B4578"/>
    <w:rsid w:val="0070737F"/>
    <w:rsid w:val="00752D26"/>
    <w:rsid w:val="008E24E9"/>
    <w:rsid w:val="00972AC4"/>
    <w:rsid w:val="00A255FE"/>
    <w:rsid w:val="00B05A76"/>
    <w:rsid w:val="00D44720"/>
    <w:rsid w:val="00F26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B69CA-B9DE-4DD9-8630-6543BA777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9</TotalTime>
  <Pages>52</Pages>
  <Words>5019</Words>
  <Characters>28610</Characters>
  <Application>Microsoft Office Word</Application>
  <DocSecurity>0</DocSecurity>
  <Lines>238</Lines>
  <Paragraphs>67</Paragraphs>
  <ScaleCrop>false</ScaleCrop>
  <Company> KCloudy </Company>
  <LinksUpToDate>false</LinksUpToDate>
  <CharactersWithSpaces>335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230</cp:revision>
  <dcterms:created xsi:type="dcterms:W3CDTF">2019-04-25T04:49:00Z</dcterms:created>
  <dcterms:modified xsi:type="dcterms:W3CDTF">2019-09-10T07:24:00Z</dcterms:modified>
</cp:coreProperties>
</file>